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B8EAEF1" w:rsidR="00A60E9A" w:rsidRPr="00346A23" w:rsidRDefault="00DC3F6F" w:rsidP="00A60E9A">
      <w:pPr>
        <w:jc w:val="center"/>
        <w:rPr>
          <w:rFonts w:ascii="Garamond" w:hAnsi="Garamond"/>
          <w:szCs w:val="22"/>
        </w:rPr>
      </w:pPr>
      <w:r>
        <w:rPr>
          <w:rFonts w:ascii="Garamond" w:hAnsi="Garamond"/>
          <w:szCs w:val="22"/>
        </w:rPr>
        <w:t xml:space="preserve">19 </w:t>
      </w:r>
      <w:r w:rsidR="00A60E9A" w:rsidRPr="00346A23">
        <w:rPr>
          <w:rFonts w:ascii="Garamond" w:hAnsi="Garamond"/>
          <w:szCs w:val="22"/>
        </w:rPr>
        <w:t>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5CC27BEF"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DD53A5">
        <w:rPr>
          <w:rFonts w:ascii="Garamond" w:hAnsi="Garamond" w:cs="Times New Roman"/>
          <w:b/>
        </w:rPr>
        <w:t>Computer Games Developmen</w:t>
      </w:r>
      <w:r w:rsidR="007F38F8">
        <w:rPr>
          <w:rFonts w:ascii="Garamond" w:hAnsi="Garamond" w:cs="Times New Roman"/>
          <w:b/>
        </w:rPr>
        <w:t>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80380838"/>
      <w:r>
        <w:lastRenderedPageBreak/>
        <w:t>Abstract</w:t>
      </w:r>
      <w:bookmarkEnd w:id="0"/>
    </w:p>
    <w:p w14:paraId="3B636540" w14:textId="04EA3BF2"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133DA3">
        <w:t>This project set out to find a</w:t>
      </w:r>
      <w:r w:rsidR="004126A7">
        <w:t xml:space="preserve"> balance</w:t>
      </w:r>
      <w:r w:rsidR="00AD1DAC">
        <w:t xml:space="preserve"> between implementing</w:t>
      </w:r>
      <w:r w:rsidR="00133DA3">
        <w:t xml:space="preserve"> realistic resources</w:t>
      </w:r>
      <w:r w:rsidR="004126A7">
        <w:t xml:space="preserve"> and efficient rendering of </w:t>
      </w:r>
      <w:r w:rsidR="00133DA3">
        <w:t>a</w:t>
      </w:r>
      <w:r w:rsidR="004126A7">
        <w:t xml:space="preserve"> scene</w:t>
      </w:r>
      <w:r w:rsidR="00133DA3">
        <w:t>. Currently</w:t>
      </w:r>
      <w:r w:rsidR="004126A7">
        <w:t xml:space="preserve"> this balance is </w:t>
      </w:r>
      <w:r w:rsidR="004B6F3B">
        <w:t>rarely</w:t>
      </w:r>
      <w:r w:rsidR="004126A7">
        <w:t xml:space="preserve"> met due to difference of opinion</w:t>
      </w:r>
      <w:r w:rsidR="00AD1DAC">
        <w:t xml:space="preserve"> between artists and developers</w:t>
      </w:r>
      <w:r w:rsidR="004126A7">
        <w:t>.</w:t>
      </w:r>
      <w:r w:rsidR="003C09DE">
        <w:t xml:space="preserve"> Constant battling between artists and developers can be a drain on company funds</w:t>
      </w:r>
      <w:r w:rsidR="00133DA3">
        <w:t xml:space="preserve"> </w:t>
      </w:r>
      <w:r w:rsidR="00A8531F">
        <w:t xml:space="preserve">and </w:t>
      </w:r>
      <w:r w:rsidR="00133DA3">
        <w:t xml:space="preserve">with </w:t>
      </w:r>
      <w:r w:rsidR="004B6F3B">
        <w:t xml:space="preserve">an </w:t>
      </w:r>
      <w:r w:rsidR="00133DA3">
        <w:t xml:space="preserve">increasing numbers of </w:t>
      </w:r>
      <w:r w:rsidR="00A8531F">
        <w:t>games development studios going bankrupt</w:t>
      </w:r>
      <w:r w:rsidR="003C09DE">
        <w:t xml:space="preserve">, </w:t>
      </w:r>
      <w:r w:rsidR="00A8531F">
        <w:t xml:space="preserve">companies </w:t>
      </w:r>
      <w:r w:rsidR="004B6F3B">
        <w:t xml:space="preserve">are looking to avoid spending money where possible. One way in which this could be achieved is </w:t>
      </w:r>
      <w:r w:rsidR="00E72DF8">
        <w:t xml:space="preserve">by </w:t>
      </w:r>
      <w:r w:rsidR="00A8531F">
        <w:t xml:space="preserve">having no requirement </w:t>
      </w:r>
      <w:r w:rsidR="00E72DF8">
        <w:t xml:space="preserve">to hire an artist </w:t>
      </w:r>
      <w:r w:rsidR="00A8531F">
        <w:t xml:space="preserve">to design levels. </w:t>
      </w:r>
    </w:p>
    <w:p w14:paraId="6F3013A0" w14:textId="77777777" w:rsidR="00AD1DAC" w:rsidRDefault="00AD1DAC" w:rsidP="00CC0AED"/>
    <w:p w14:paraId="226DD6FD" w14:textId="273A6979" w:rsidR="00180A25" w:rsidRDefault="00EC0AA1" w:rsidP="00CC0AED">
      <w:r>
        <w:t>Artist Away set out to generate a realistic looking terrain which could be used as a</w:t>
      </w:r>
      <w:r w:rsidR="00A9271A">
        <w:t xml:space="preserve"> level of a game, without </w:t>
      </w:r>
      <w:r w:rsidR="00E3776A">
        <w:t>any planning going into the level beforehand</w:t>
      </w:r>
      <w:r w:rsidR="0059045B">
        <w:t xml:space="preserve">. This would involve </w:t>
      </w:r>
      <w:r w:rsidR="00E346A4">
        <w:t>generating</w:t>
      </w:r>
      <w:r w:rsidR="0059045B">
        <w:t xml:space="preserve"> the shape of the level, </w:t>
      </w:r>
      <w:r w:rsidR="00E346A4">
        <w:t>applying textures to certain areas to represent a real-world terrain</w:t>
      </w:r>
      <w:r w:rsidR="000F3B6B">
        <w:t xml:space="preserve">, creating </w:t>
      </w:r>
      <w:r w:rsidR="00BC6176">
        <w:t xml:space="preserve">entities such as trees and plants, presenting realistic day and night scenes, and finally presenting </w:t>
      </w:r>
      <w:r w:rsidR="00EE7670">
        <w:t>a body</w:t>
      </w:r>
      <w:r w:rsidR="00BC6176">
        <w:t xml:space="preserve"> of water which runs underneath the level. </w:t>
      </w:r>
      <w:r w:rsidR="00E346A4">
        <w:t xml:space="preserve">These requirements form the </w:t>
      </w:r>
      <w:r w:rsidR="00BC6176">
        <w:t xml:space="preserve">core components of a </w:t>
      </w:r>
      <w:r w:rsidR="0011667A">
        <w:t xml:space="preserve">terrain which can be used as a </w:t>
      </w:r>
      <w:r w:rsidR="00BC6176">
        <w:t>game level, and all can be generated</w:t>
      </w:r>
      <w:r w:rsidR="00297777">
        <w:t xml:space="preserve"> without </w:t>
      </w:r>
      <w:r w:rsidR="00E346A4">
        <w:t>any</w:t>
      </w:r>
      <w:r w:rsidR="00297777">
        <w:t xml:space="preserv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DC8CC0" w:rsidR="00D2210B" w:rsidRDefault="0048408D" w:rsidP="00CC0AED">
      <w:r>
        <w:t xml:space="preserve">Artist Away makes use of procedural generation by generating a </w:t>
      </w:r>
      <w:r w:rsidR="00D2210B">
        <w:t>height map</w:t>
      </w:r>
      <w:r w:rsidR="006B0375">
        <w:t xml:space="preserve">, the engine </w:t>
      </w:r>
      <w:r w:rsidR="00091010">
        <w:t xml:space="preserve">then </w:t>
      </w:r>
      <w:r w:rsidR="005E1808">
        <w:t>plots</w:t>
      </w:r>
      <w:r w:rsidR="00091010">
        <w:t xml:space="preserve"> vertices </w:t>
      </w:r>
      <w:r w:rsidR="005E1808">
        <w:t xml:space="preserve">accordingly with </w:t>
      </w:r>
      <w:r w:rsidR="00091010">
        <w:t xml:space="preserve">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41197819" w:rsidR="006042A2" w:rsidRDefault="00B418ED" w:rsidP="00CC0AED">
      <w:r>
        <w:lastRenderedPageBreak/>
        <w:t xml:space="preserve">Artist Away successfully uses </w:t>
      </w:r>
      <w:r w:rsidR="007221E5">
        <w:t>Perlin</w:t>
      </w:r>
      <w:r>
        <w:t xml:space="preserve"> Noise to </w:t>
      </w:r>
      <w:r w:rsidR="0013591D">
        <w:t xml:space="preserve">generate a height map, the engine then loads in </w:t>
      </w:r>
      <w:r w:rsidR="00253432">
        <w:t>the generated</w:t>
      </w:r>
      <w:r w:rsidR="0013591D">
        <w:t xml:space="preserve"> height map through one of two interfaces, a pre-generated ‘.map’ file or a dynamic </w:t>
      </w:r>
      <w:r w:rsidR="00CE6166">
        <w:t>two-dimensional</w:t>
      </w:r>
      <w:r w:rsidR="0013591D">
        <w:t xml:space="preserve"> array of values. </w:t>
      </w:r>
      <w:r w:rsidR="00B627B2">
        <w:t xml:space="preserve">The engine is responsible for </w:t>
      </w:r>
      <w:r w:rsidR="00253432">
        <w:t>determining</w:t>
      </w:r>
      <w:r w:rsidR="00B627B2">
        <w:t xml:space="preserve">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1" w:name="_Toc480380839"/>
      <w:r>
        <w:lastRenderedPageBreak/>
        <w:t>Attestation</w:t>
      </w:r>
      <w:bookmarkEnd w:id="1"/>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1B32D295" w:rsidR="008A454D" w:rsidRPr="003E4FB4" w:rsidRDefault="008A454D" w:rsidP="008A454D">
      <w:pPr>
        <w:rPr>
          <w:i/>
        </w:rPr>
      </w:pPr>
      <w:r w:rsidRPr="00DA444D">
        <w:rPr>
          <w:b/>
        </w:rPr>
        <w:t>Signature</w:t>
      </w:r>
      <w:r>
        <w:tab/>
      </w:r>
      <w:r>
        <w:rPr>
          <w:i/>
        </w:rPr>
        <w:t xml:space="preserve"> </w:t>
      </w:r>
      <w:r w:rsidR="003E4FB4">
        <w:rPr>
          <w:i/>
        </w:rPr>
        <w:t xml:space="preserve">Sam Connolly               </w:t>
      </w:r>
      <w:r>
        <w:rPr>
          <w:i/>
        </w:rPr>
        <w:tab/>
      </w:r>
      <w:r>
        <w:rPr>
          <w:i/>
        </w:rPr>
        <w:tab/>
      </w:r>
      <w:r>
        <w:tab/>
      </w:r>
      <w:r w:rsidRPr="00DA444D">
        <w:rPr>
          <w:b/>
        </w:rPr>
        <w:t>Date</w:t>
      </w:r>
      <w:r w:rsidR="003E4FB4">
        <w:rPr>
          <w:b/>
        </w:rPr>
        <w:t xml:space="preserve"> </w:t>
      </w:r>
      <w:r w:rsidR="003E4FB4">
        <w:t>19</w:t>
      </w:r>
      <w:r w:rsidR="003E4FB4" w:rsidRPr="003E4FB4">
        <w:rPr>
          <w:vertAlign w:val="superscript"/>
        </w:rPr>
        <w:t>th</w:t>
      </w:r>
      <w:r w:rsidR="003E4FB4">
        <w:t xml:space="preserve"> April 2017</w:t>
      </w:r>
    </w:p>
    <w:p w14:paraId="009D908C" w14:textId="77777777" w:rsidR="008A454D" w:rsidRDefault="008A454D" w:rsidP="00E11FFC">
      <w:pPr>
        <w:pStyle w:val="HeadingUnnumbered"/>
      </w:pPr>
      <w:bookmarkStart w:id="2" w:name="_Toc480380840"/>
      <w:r>
        <w:lastRenderedPageBreak/>
        <w:t>Acknowledgements</w:t>
      </w:r>
      <w:bookmarkEnd w:id="2"/>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47EEF880"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35C02AD4" w14:textId="2C009EDA" w:rsidR="00CE7132" w:rsidRDefault="00CE7132" w:rsidP="004D5171">
      <w:pPr>
        <w:pStyle w:val="NoSpacing"/>
      </w:pPr>
      <w:r>
        <w:br/>
        <w:t>SFML is a third-party library which provides an interface to loading and playing of sounds. I have set up this library to work within my project, however I have not implemented the inner workings of any of this library.</w:t>
      </w:r>
    </w:p>
    <w:p w14:paraId="255E4A35" w14:textId="77777777" w:rsidR="00D94C13" w:rsidRDefault="00D94C13" w:rsidP="004D5171">
      <w:pPr>
        <w:pStyle w:val="NoSpacing"/>
      </w:pPr>
    </w:p>
    <w:p w14:paraId="2D51A407" w14:textId="77973CB2"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w:t>
      </w:r>
      <w:r w:rsidR="000835CE">
        <w:t>Also,</w:t>
      </w:r>
      <w:r w:rsidR="00B17262">
        <w:t xml:space="preserve"> provided me with the methodology of implementing rain through the geometry shader within Prio Engine.</w:t>
      </w:r>
    </w:p>
    <w:p w14:paraId="300E730A" w14:textId="77777777" w:rsidR="004D5171" w:rsidRDefault="004D5171" w:rsidP="004D5171">
      <w:pPr>
        <w:pStyle w:val="NoSpacing"/>
      </w:pPr>
    </w:p>
    <w:p w14:paraId="2C9A4F60" w14:textId="6BD181A3" w:rsidR="00315397" w:rsidRDefault="00DB4EA5"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5F672F4B" w14:textId="33C60414" w:rsidR="000835CE" w:rsidRDefault="000835CE" w:rsidP="00683C8F">
      <w:pPr>
        <w:pStyle w:val="NoSpacing"/>
      </w:pPr>
    </w:p>
    <w:p w14:paraId="63619129" w14:textId="484ADDAF" w:rsidR="00CE7132" w:rsidRPr="00DB73B3" w:rsidRDefault="00DB4EA5" w:rsidP="00683C8F">
      <w:pPr>
        <w:pStyle w:val="NoSpacing"/>
      </w:pPr>
      <w:hyperlink r:id="rId10" w:history="1">
        <w:r w:rsidR="000835CE" w:rsidRPr="004F3C49">
          <w:rPr>
            <w:rStyle w:val="Hyperlink"/>
          </w:rPr>
          <w:t>http://flafla2.github.io/2014/08/09/perlinnoise.html</w:t>
        </w:r>
      </w:hyperlink>
      <w:r w:rsidR="000835CE">
        <w:t xml:space="preserve"> provides a C# implementation of improved Perlin noise, and provides an explanation for the process. This has been adapted within my own code </w:t>
      </w:r>
      <w:r w:rsidR="00BA0D06">
        <w:t>to</w:t>
      </w:r>
      <w:r w:rsidR="000835CE">
        <w:t xml:space="preserve"> implement </w:t>
      </w:r>
      <w:r w:rsidR="00CE7132">
        <w:t>Perlin noise.</w:t>
      </w:r>
    </w:p>
    <w:p w14:paraId="43B67489" w14:textId="77777777" w:rsidR="008A454D" w:rsidRDefault="008A454D" w:rsidP="00E11FFC">
      <w:pPr>
        <w:pStyle w:val="HeadingUnnumbered"/>
      </w:pPr>
      <w:bookmarkStart w:id="3" w:name="_Toc480380841"/>
      <w:r>
        <w:lastRenderedPageBreak/>
        <w:t>Table of Contents</w:t>
      </w:r>
      <w:bookmarkEnd w:id="3"/>
    </w:p>
    <w:sdt>
      <w:sdtPr>
        <w:id w:val="-2120516590"/>
        <w:docPartObj>
          <w:docPartGallery w:val="Table of Contents"/>
          <w:docPartUnique/>
        </w:docPartObj>
      </w:sdtPr>
      <w:sdtEndPr>
        <w:rPr>
          <w:b w:val="0"/>
          <w:bCs/>
          <w:noProof/>
        </w:rPr>
      </w:sdtEndPr>
      <w:sdtContent>
        <w:p w14:paraId="4D29C497" w14:textId="333CA04B" w:rsidR="00CB46F3" w:rsidRDefault="008A454D">
          <w:pPr>
            <w:pStyle w:val="TOC1"/>
            <w:rPr>
              <w:rFonts w:asciiTheme="minorHAnsi" w:hAnsiTheme="minorHAnsi" w:cstheme="minorBidi"/>
              <w:b w:val="0"/>
              <w:noProof/>
              <w:szCs w:val="22"/>
              <w:lang w:val="en-US" w:eastAsia="en-US"/>
            </w:rPr>
          </w:pPr>
          <w:r>
            <w:fldChar w:fldCharType="begin"/>
          </w:r>
          <w:r>
            <w:instrText xml:space="preserve"> TOC \o "1-3" \h \z \u </w:instrText>
          </w:r>
          <w:r>
            <w:fldChar w:fldCharType="separate"/>
          </w:r>
          <w:hyperlink w:anchor="_Toc480380838" w:history="1">
            <w:r w:rsidR="00CB46F3" w:rsidRPr="00E05F78">
              <w:rPr>
                <w:rStyle w:val="Hyperlink"/>
                <w:noProof/>
              </w:rPr>
              <w:t>Abstract</w:t>
            </w:r>
            <w:r w:rsidR="00CB46F3">
              <w:rPr>
                <w:noProof/>
                <w:webHidden/>
              </w:rPr>
              <w:tab/>
            </w:r>
            <w:r w:rsidR="00CB46F3">
              <w:rPr>
                <w:noProof/>
                <w:webHidden/>
              </w:rPr>
              <w:fldChar w:fldCharType="begin"/>
            </w:r>
            <w:r w:rsidR="00CB46F3">
              <w:rPr>
                <w:noProof/>
                <w:webHidden/>
              </w:rPr>
              <w:instrText xml:space="preserve"> PAGEREF _Toc480380838 \h </w:instrText>
            </w:r>
            <w:r w:rsidR="00CB46F3">
              <w:rPr>
                <w:noProof/>
                <w:webHidden/>
              </w:rPr>
            </w:r>
            <w:r w:rsidR="00CB46F3">
              <w:rPr>
                <w:noProof/>
                <w:webHidden/>
              </w:rPr>
              <w:fldChar w:fldCharType="separate"/>
            </w:r>
            <w:r w:rsidR="00CB46F3">
              <w:rPr>
                <w:noProof/>
                <w:webHidden/>
              </w:rPr>
              <w:t>i</w:t>
            </w:r>
            <w:r w:rsidR="00CB46F3">
              <w:rPr>
                <w:noProof/>
                <w:webHidden/>
              </w:rPr>
              <w:fldChar w:fldCharType="end"/>
            </w:r>
          </w:hyperlink>
        </w:p>
        <w:p w14:paraId="5667C074" w14:textId="06868B99" w:rsidR="00CB46F3" w:rsidRDefault="00CB46F3">
          <w:pPr>
            <w:pStyle w:val="TOC1"/>
            <w:rPr>
              <w:rFonts w:asciiTheme="minorHAnsi" w:hAnsiTheme="minorHAnsi" w:cstheme="minorBidi"/>
              <w:b w:val="0"/>
              <w:noProof/>
              <w:szCs w:val="22"/>
              <w:lang w:val="en-US" w:eastAsia="en-US"/>
            </w:rPr>
          </w:pPr>
          <w:hyperlink w:anchor="_Toc480380839" w:history="1">
            <w:r w:rsidRPr="00E05F78">
              <w:rPr>
                <w:rStyle w:val="Hyperlink"/>
                <w:noProof/>
              </w:rPr>
              <w:t>Attestation</w:t>
            </w:r>
            <w:r>
              <w:rPr>
                <w:noProof/>
                <w:webHidden/>
              </w:rPr>
              <w:tab/>
            </w:r>
            <w:r>
              <w:rPr>
                <w:noProof/>
                <w:webHidden/>
              </w:rPr>
              <w:fldChar w:fldCharType="begin"/>
            </w:r>
            <w:r>
              <w:rPr>
                <w:noProof/>
                <w:webHidden/>
              </w:rPr>
              <w:instrText xml:space="preserve"> PAGEREF _Toc480380839 \h </w:instrText>
            </w:r>
            <w:r>
              <w:rPr>
                <w:noProof/>
                <w:webHidden/>
              </w:rPr>
            </w:r>
            <w:r>
              <w:rPr>
                <w:noProof/>
                <w:webHidden/>
              </w:rPr>
              <w:fldChar w:fldCharType="separate"/>
            </w:r>
            <w:r>
              <w:rPr>
                <w:noProof/>
                <w:webHidden/>
              </w:rPr>
              <w:t>iii</w:t>
            </w:r>
            <w:r>
              <w:rPr>
                <w:noProof/>
                <w:webHidden/>
              </w:rPr>
              <w:fldChar w:fldCharType="end"/>
            </w:r>
          </w:hyperlink>
        </w:p>
        <w:p w14:paraId="654EF5AF" w14:textId="11034CDA" w:rsidR="00CB46F3" w:rsidRDefault="00CB46F3">
          <w:pPr>
            <w:pStyle w:val="TOC1"/>
            <w:rPr>
              <w:rFonts w:asciiTheme="minorHAnsi" w:hAnsiTheme="minorHAnsi" w:cstheme="minorBidi"/>
              <w:b w:val="0"/>
              <w:noProof/>
              <w:szCs w:val="22"/>
              <w:lang w:val="en-US" w:eastAsia="en-US"/>
            </w:rPr>
          </w:pPr>
          <w:hyperlink w:anchor="_Toc480380840" w:history="1">
            <w:r w:rsidRPr="00E05F78">
              <w:rPr>
                <w:rStyle w:val="Hyperlink"/>
                <w:noProof/>
              </w:rPr>
              <w:t>Acknowledgements</w:t>
            </w:r>
            <w:r>
              <w:rPr>
                <w:noProof/>
                <w:webHidden/>
              </w:rPr>
              <w:tab/>
            </w:r>
            <w:r>
              <w:rPr>
                <w:noProof/>
                <w:webHidden/>
              </w:rPr>
              <w:fldChar w:fldCharType="begin"/>
            </w:r>
            <w:r>
              <w:rPr>
                <w:noProof/>
                <w:webHidden/>
              </w:rPr>
              <w:instrText xml:space="preserve"> PAGEREF _Toc480380840 \h </w:instrText>
            </w:r>
            <w:r>
              <w:rPr>
                <w:noProof/>
                <w:webHidden/>
              </w:rPr>
            </w:r>
            <w:r>
              <w:rPr>
                <w:noProof/>
                <w:webHidden/>
              </w:rPr>
              <w:fldChar w:fldCharType="separate"/>
            </w:r>
            <w:r>
              <w:rPr>
                <w:noProof/>
                <w:webHidden/>
              </w:rPr>
              <w:t>iv</w:t>
            </w:r>
            <w:r>
              <w:rPr>
                <w:noProof/>
                <w:webHidden/>
              </w:rPr>
              <w:fldChar w:fldCharType="end"/>
            </w:r>
          </w:hyperlink>
        </w:p>
        <w:p w14:paraId="213428B9" w14:textId="39A7F980" w:rsidR="00CB46F3" w:rsidRDefault="00CB46F3">
          <w:pPr>
            <w:pStyle w:val="TOC1"/>
            <w:rPr>
              <w:rFonts w:asciiTheme="minorHAnsi" w:hAnsiTheme="minorHAnsi" w:cstheme="minorBidi"/>
              <w:b w:val="0"/>
              <w:noProof/>
              <w:szCs w:val="22"/>
              <w:lang w:val="en-US" w:eastAsia="en-US"/>
            </w:rPr>
          </w:pPr>
          <w:hyperlink w:anchor="_Toc480380841" w:history="1">
            <w:r w:rsidRPr="00E05F78">
              <w:rPr>
                <w:rStyle w:val="Hyperlink"/>
                <w:noProof/>
              </w:rPr>
              <w:t>Table of Contents</w:t>
            </w:r>
            <w:r>
              <w:rPr>
                <w:noProof/>
                <w:webHidden/>
              </w:rPr>
              <w:tab/>
            </w:r>
            <w:r>
              <w:rPr>
                <w:noProof/>
                <w:webHidden/>
              </w:rPr>
              <w:fldChar w:fldCharType="begin"/>
            </w:r>
            <w:r>
              <w:rPr>
                <w:noProof/>
                <w:webHidden/>
              </w:rPr>
              <w:instrText xml:space="preserve"> PAGEREF _Toc480380841 \h </w:instrText>
            </w:r>
            <w:r>
              <w:rPr>
                <w:noProof/>
                <w:webHidden/>
              </w:rPr>
            </w:r>
            <w:r>
              <w:rPr>
                <w:noProof/>
                <w:webHidden/>
              </w:rPr>
              <w:fldChar w:fldCharType="separate"/>
            </w:r>
            <w:r>
              <w:rPr>
                <w:noProof/>
                <w:webHidden/>
              </w:rPr>
              <w:t>v</w:t>
            </w:r>
            <w:r>
              <w:rPr>
                <w:noProof/>
                <w:webHidden/>
              </w:rPr>
              <w:fldChar w:fldCharType="end"/>
            </w:r>
          </w:hyperlink>
        </w:p>
        <w:p w14:paraId="690AF521" w14:textId="40374901" w:rsidR="00CB46F3" w:rsidRDefault="00CB46F3">
          <w:pPr>
            <w:pStyle w:val="TOC1"/>
            <w:rPr>
              <w:rFonts w:asciiTheme="minorHAnsi" w:hAnsiTheme="minorHAnsi" w:cstheme="minorBidi"/>
              <w:b w:val="0"/>
              <w:noProof/>
              <w:szCs w:val="22"/>
              <w:lang w:val="en-US" w:eastAsia="en-US"/>
            </w:rPr>
          </w:pPr>
          <w:hyperlink w:anchor="_Toc480380842" w:history="1">
            <w:r w:rsidRPr="00E05F78">
              <w:rPr>
                <w:rStyle w:val="Hyperlink"/>
                <w:noProof/>
              </w:rPr>
              <w:t>List of Figures</w:t>
            </w:r>
            <w:r>
              <w:rPr>
                <w:noProof/>
                <w:webHidden/>
              </w:rPr>
              <w:tab/>
            </w:r>
            <w:r>
              <w:rPr>
                <w:noProof/>
                <w:webHidden/>
              </w:rPr>
              <w:fldChar w:fldCharType="begin"/>
            </w:r>
            <w:r>
              <w:rPr>
                <w:noProof/>
                <w:webHidden/>
              </w:rPr>
              <w:instrText xml:space="preserve"> PAGEREF _Toc480380842 \h </w:instrText>
            </w:r>
            <w:r>
              <w:rPr>
                <w:noProof/>
                <w:webHidden/>
              </w:rPr>
            </w:r>
            <w:r>
              <w:rPr>
                <w:noProof/>
                <w:webHidden/>
              </w:rPr>
              <w:fldChar w:fldCharType="separate"/>
            </w:r>
            <w:r>
              <w:rPr>
                <w:noProof/>
                <w:webHidden/>
              </w:rPr>
              <w:t>ix</w:t>
            </w:r>
            <w:r>
              <w:rPr>
                <w:noProof/>
                <w:webHidden/>
              </w:rPr>
              <w:fldChar w:fldCharType="end"/>
            </w:r>
          </w:hyperlink>
        </w:p>
        <w:p w14:paraId="646AEE78" w14:textId="04BF3779" w:rsidR="00CB46F3" w:rsidRDefault="00CB46F3">
          <w:pPr>
            <w:pStyle w:val="TOC1"/>
            <w:rPr>
              <w:rFonts w:asciiTheme="minorHAnsi" w:hAnsiTheme="minorHAnsi" w:cstheme="minorBidi"/>
              <w:b w:val="0"/>
              <w:noProof/>
              <w:szCs w:val="22"/>
              <w:lang w:val="en-US" w:eastAsia="en-US"/>
            </w:rPr>
          </w:pPr>
          <w:hyperlink w:anchor="_Toc480380843" w:history="1">
            <w:r w:rsidRPr="00E05F78">
              <w:rPr>
                <w:rStyle w:val="Hyperlink"/>
                <w:noProof/>
              </w:rPr>
              <w:t>List of Tables</w:t>
            </w:r>
            <w:r>
              <w:rPr>
                <w:noProof/>
                <w:webHidden/>
              </w:rPr>
              <w:tab/>
            </w:r>
            <w:r>
              <w:rPr>
                <w:noProof/>
                <w:webHidden/>
              </w:rPr>
              <w:fldChar w:fldCharType="begin"/>
            </w:r>
            <w:r>
              <w:rPr>
                <w:noProof/>
                <w:webHidden/>
              </w:rPr>
              <w:instrText xml:space="preserve"> PAGEREF _Toc480380843 \h </w:instrText>
            </w:r>
            <w:r>
              <w:rPr>
                <w:noProof/>
                <w:webHidden/>
              </w:rPr>
            </w:r>
            <w:r>
              <w:rPr>
                <w:noProof/>
                <w:webHidden/>
              </w:rPr>
              <w:fldChar w:fldCharType="separate"/>
            </w:r>
            <w:r>
              <w:rPr>
                <w:noProof/>
                <w:webHidden/>
              </w:rPr>
              <w:t>x</w:t>
            </w:r>
            <w:r>
              <w:rPr>
                <w:noProof/>
                <w:webHidden/>
              </w:rPr>
              <w:fldChar w:fldCharType="end"/>
            </w:r>
          </w:hyperlink>
        </w:p>
        <w:p w14:paraId="754B589E" w14:textId="08A66727" w:rsidR="00CB46F3" w:rsidRDefault="00CB46F3">
          <w:pPr>
            <w:pStyle w:val="TOC1"/>
            <w:rPr>
              <w:rFonts w:asciiTheme="minorHAnsi" w:hAnsiTheme="minorHAnsi" w:cstheme="minorBidi"/>
              <w:b w:val="0"/>
              <w:noProof/>
              <w:szCs w:val="22"/>
              <w:lang w:val="en-US" w:eastAsia="en-US"/>
            </w:rPr>
          </w:pPr>
          <w:hyperlink w:anchor="_Toc480380844" w:history="1">
            <w:r w:rsidRPr="00E05F78">
              <w:rPr>
                <w:rStyle w:val="Hyperlink"/>
                <w:noProof/>
              </w:rPr>
              <w:t>List of Listings</w:t>
            </w:r>
            <w:r>
              <w:rPr>
                <w:noProof/>
                <w:webHidden/>
              </w:rPr>
              <w:tab/>
            </w:r>
            <w:r>
              <w:rPr>
                <w:noProof/>
                <w:webHidden/>
              </w:rPr>
              <w:fldChar w:fldCharType="begin"/>
            </w:r>
            <w:r>
              <w:rPr>
                <w:noProof/>
                <w:webHidden/>
              </w:rPr>
              <w:instrText xml:space="preserve"> PAGEREF _Toc480380844 \h </w:instrText>
            </w:r>
            <w:r>
              <w:rPr>
                <w:noProof/>
                <w:webHidden/>
              </w:rPr>
            </w:r>
            <w:r>
              <w:rPr>
                <w:noProof/>
                <w:webHidden/>
              </w:rPr>
              <w:fldChar w:fldCharType="separate"/>
            </w:r>
            <w:r>
              <w:rPr>
                <w:noProof/>
                <w:webHidden/>
              </w:rPr>
              <w:t>xi</w:t>
            </w:r>
            <w:r>
              <w:rPr>
                <w:noProof/>
                <w:webHidden/>
              </w:rPr>
              <w:fldChar w:fldCharType="end"/>
            </w:r>
          </w:hyperlink>
        </w:p>
        <w:p w14:paraId="66939C3C" w14:textId="3ACFCABF" w:rsidR="00CB46F3" w:rsidRDefault="00CB46F3">
          <w:pPr>
            <w:pStyle w:val="TOC1"/>
            <w:rPr>
              <w:rFonts w:asciiTheme="minorHAnsi" w:hAnsiTheme="minorHAnsi" w:cstheme="minorBidi"/>
              <w:b w:val="0"/>
              <w:noProof/>
              <w:szCs w:val="22"/>
              <w:lang w:val="en-US" w:eastAsia="en-US"/>
            </w:rPr>
          </w:pPr>
          <w:hyperlink w:anchor="_Toc480380845" w:history="1">
            <w:r w:rsidRPr="00E05F78">
              <w:rPr>
                <w:rStyle w:val="Hyperlink"/>
                <w:noProof/>
              </w:rPr>
              <w:t>1</w:t>
            </w:r>
            <w:r>
              <w:rPr>
                <w:rFonts w:asciiTheme="minorHAnsi" w:hAnsiTheme="minorHAnsi" w:cstheme="minorBidi"/>
                <w:b w:val="0"/>
                <w:noProof/>
                <w:szCs w:val="22"/>
                <w:lang w:val="en-US" w:eastAsia="en-US"/>
              </w:rPr>
              <w:tab/>
            </w:r>
            <w:r w:rsidRPr="00E05F78">
              <w:rPr>
                <w:rStyle w:val="Hyperlink"/>
                <w:noProof/>
              </w:rPr>
              <w:t>Introduction</w:t>
            </w:r>
            <w:r>
              <w:rPr>
                <w:noProof/>
                <w:webHidden/>
              </w:rPr>
              <w:tab/>
            </w:r>
            <w:r>
              <w:rPr>
                <w:noProof/>
                <w:webHidden/>
              </w:rPr>
              <w:fldChar w:fldCharType="begin"/>
            </w:r>
            <w:r>
              <w:rPr>
                <w:noProof/>
                <w:webHidden/>
              </w:rPr>
              <w:instrText xml:space="preserve"> PAGEREF _Toc480380845 \h </w:instrText>
            </w:r>
            <w:r>
              <w:rPr>
                <w:noProof/>
                <w:webHidden/>
              </w:rPr>
            </w:r>
            <w:r>
              <w:rPr>
                <w:noProof/>
                <w:webHidden/>
              </w:rPr>
              <w:fldChar w:fldCharType="separate"/>
            </w:r>
            <w:r>
              <w:rPr>
                <w:noProof/>
                <w:webHidden/>
              </w:rPr>
              <w:t>1</w:t>
            </w:r>
            <w:r>
              <w:rPr>
                <w:noProof/>
                <w:webHidden/>
              </w:rPr>
              <w:fldChar w:fldCharType="end"/>
            </w:r>
          </w:hyperlink>
        </w:p>
        <w:p w14:paraId="47DD86EF" w14:textId="3E2786EE" w:rsidR="00CB46F3" w:rsidRDefault="00CB46F3">
          <w:pPr>
            <w:pStyle w:val="TOC2"/>
            <w:rPr>
              <w:rFonts w:asciiTheme="minorHAnsi" w:hAnsiTheme="minorHAnsi" w:cstheme="minorBidi"/>
              <w:noProof/>
              <w:szCs w:val="22"/>
              <w:lang w:val="en-US" w:eastAsia="en-US"/>
            </w:rPr>
          </w:pPr>
          <w:hyperlink w:anchor="_Toc480380846" w:history="1">
            <w:r w:rsidRPr="00E05F78">
              <w:rPr>
                <w:rStyle w:val="Hyperlink"/>
                <w:noProof/>
              </w:rPr>
              <w:t>1.1</w:t>
            </w:r>
            <w:r>
              <w:rPr>
                <w:rFonts w:asciiTheme="minorHAnsi" w:hAnsiTheme="minorHAnsi" w:cstheme="minorBidi"/>
                <w:noProof/>
                <w:szCs w:val="22"/>
                <w:lang w:val="en-US" w:eastAsia="en-US"/>
              </w:rPr>
              <w:tab/>
            </w:r>
            <w:r w:rsidRPr="00E05F78">
              <w:rPr>
                <w:rStyle w:val="Hyperlink"/>
                <w:noProof/>
              </w:rPr>
              <w:t>Background and Context</w:t>
            </w:r>
            <w:r>
              <w:rPr>
                <w:noProof/>
                <w:webHidden/>
              </w:rPr>
              <w:tab/>
            </w:r>
            <w:r>
              <w:rPr>
                <w:noProof/>
                <w:webHidden/>
              </w:rPr>
              <w:fldChar w:fldCharType="begin"/>
            </w:r>
            <w:r>
              <w:rPr>
                <w:noProof/>
                <w:webHidden/>
              </w:rPr>
              <w:instrText xml:space="preserve"> PAGEREF _Toc480380846 \h </w:instrText>
            </w:r>
            <w:r>
              <w:rPr>
                <w:noProof/>
                <w:webHidden/>
              </w:rPr>
            </w:r>
            <w:r>
              <w:rPr>
                <w:noProof/>
                <w:webHidden/>
              </w:rPr>
              <w:fldChar w:fldCharType="separate"/>
            </w:r>
            <w:r>
              <w:rPr>
                <w:noProof/>
                <w:webHidden/>
              </w:rPr>
              <w:t>1</w:t>
            </w:r>
            <w:r>
              <w:rPr>
                <w:noProof/>
                <w:webHidden/>
              </w:rPr>
              <w:fldChar w:fldCharType="end"/>
            </w:r>
          </w:hyperlink>
        </w:p>
        <w:p w14:paraId="188E5033" w14:textId="146DDFEE" w:rsidR="00CB46F3" w:rsidRDefault="00CB46F3">
          <w:pPr>
            <w:pStyle w:val="TOC2"/>
            <w:rPr>
              <w:rFonts w:asciiTheme="minorHAnsi" w:hAnsiTheme="minorHAnsi" w:cstheme="minorBidi"/>
              <w:noProof/>
              <w:szCs w:val="22"/>
              <w:lang w:val="en-US" w:eastAsia="en-US"/>
            </w:rPr>
          </w:pPr>
          <w:hyperlink w:anchor="_Toc480380847" w:history="1">
            <w:r w:rsidRPr="00E05F78">
              <w:rPr>
                <w:rStyle w:val="Hyperlink"/>
                <w:noProof/>
              </w:rPr>
              <w:t>1.2</w:t>
            </w:r>
            <w:r>
              <w:rPr>
                <w:rFonts w:asciiTheme="minorHAnsi" w:hAnsiTheme="minorHAnsi" w:cstheme="minorBidi"/>
                <w:noProof/>
                <w:szCs w:val="22"/>
                <w:lang w:val="en-US" w:eastAsia="en-US"/>
              </w:rPr>
              <w:tab/>
            </w:r>
            <w:r w:rsidRPr="00E05F78">
              <w:rPr>
                <w:rStyle w:val="Hyperlink"/>
                <w:noProof/>
              </w:rPr>
              <w:t>Scope and Objectives</w:t>
            </w:r>
            <w:r>
              <w:rPr>
                <w:noProof/>
                <w:webHidden/>
              </w:rPr>
              <w:tab/>
            </w:r>
            <w:r>
              <w:rPr>
                <w:noProof/>
                <w:webHidden/>
              </w:rPr>
              <w:fldChar w:fldCharType="begin"/>
            </w:r>
            <w:r>
              <w:rPr>
                <w:noProof/>
                <w:webHidden/>
              </w:rPr>
              <w:instrText xml:space="preserve"> PAGEREF _Toc480380847 \h </w:instrText>
            </w:r>
            <w:r>
              <w:rPr>
                <w:noProof/>
                <w:webHidden/>
              </w:rPr>
            </w:r>
            <w:r>
              <w:rPr>
                <w:noProof/>
                <w:webHidden/>
              </w:rPr>
              <w:fldChar w:fldCharType="separate"/>
            </w:r>
            <w:r>
              <w:rPr>
                <w:noProof/>
                <w:webHidden/>
              </w:rPr>
              <w:t>1</w:t>
            </w:r>
            <w:r>
              <w:rPr>
                <w:noProof/>
                <w:webHidden/>
              </w:rPr>
              <w:fldChar w:fldCharType="end"/>
            </w:r>
          </w:hyperlink>
        </w:p>
        <w:p w14:paraId="26A7720C" w14:textId="5CC1E35D" w:rsidR="00CB46F3" w:rsidRDefault="00CB46F3">
          <w:pPr>
            <w:pStyle w:val="TOC2"/>
            <w:rPr>
              <w:rFonts w:asciiTheme="minorHAnsi" w:hAnsiTheme="minorHAnsi" w:cstheme="minorBidi"/>
              <w:noProof/>
              <w:szCs w:val="22"/>
              <w:lang w:val="en-US" w:eastAsia="en-US"/>
            </w:rPr>
          </w:pPr>
          <w:hyperlink w:anchor="_Toc480380848" w:history="1">
            <w:r w:rsidRPr="00E05F78">
              <w:rPr>
                <w:rStyle w:val="Hyperlink"/>
                <w:noProof/>
              </w:rPr>
              <w:t>1.3</w:t>
            </w:r>
            <w:r>
              <w:rPr>
                <w:rFonts w:asciiTheme="minorHAnsi" w:hAnsiTheme="minorHAnsi" w:cstheme="minorBidi"/>
                <w:noProof/>
                <w:szCs w:val="22"/>
                <w:lang w:val="en-US" w:eastAsia="en-US"/>
              </w:rPr>
              <w:tab/>
            </w:r>
            <w:r w:rsidRPr="00E05F78">
              <w:rPr>
                <w:rStyle w:val="Hyperlink"/>
                <w:noProof/>
              </w:rPr>
              <w:t>Achievements</w:t>
            </w:r>
            <w:r>
              <w:rPr>
                <w:noProof/>
                <w:webHidden/>
              </w:rPr>
              <w:tab/>
            </w:r>
            <w:r>
              <w:rPr>
                <w:noProof/>
                <w:webHidden/>
              </w:rPr>
              <w:fldChar w:fldCharType="begin"/>
            </w:r>
            <w:r>
              <w:rPr>
                <w:noProof/>
                <w:webHidden/>
              </w:rPr>
              <w:instrText xml:space="preserve"> PAGEREF _Toc480380848 \h </w:instrText>
            </w:r>
            <w:r>
              <w:rPr>
                <w:noProof/>
                <w:webHidden/>
              </w:rPr>
            </w:r>
            <w:r>
              <w:rPr>
                <w:noProof/>
                <w:webHidden/>
              </w:rPr>
              <w:fldChar w:fldCharType="separate"/>
            </w:r>
            <w:r>
              <w:rPr>
                <w:noProof/>
                <w:webHidden/>
              </w:rPr>
              <w:t>1</w:t>
            </w:r>
            <w:r>
              <w:rPr>
                <w:noProof/>
                <w:webHidden/>
              </w:rPr>
              <w:fldChar w:fldCharType="end"/>
            </w:r>
          </w:hyperlink>
        </w:p>
        <w:p w14:paraId="00CEEEB6" w14:textId="2F0CBBD7" w:rsidR="00CB46F3" w:rsidRDefault="00CB46F3">
          <w:pPr>
            <w:pStyle w:val="TOC2"/>
            <w:rPr>
              <w:rFonts w:asciiTheme="minorHAnsi" w:hAnsiTheme="minorHAnsi" w:cstheme="minorBidi"/>
              <w:noProof/>
              <w:szCs w:val="22"/>
              <w:lang w:val="en-US" w:eastAsia="en-US"/>
            </w:rPr>
          </w:pPr>
          <w:hyperlink w:anchor="_Toc480380849" w:history="1">
            <w:r w:rsidRPr="00E05F78">
              <w:rPr>
                <w:rStyle w:val="Hyperlink"/>
                <w:noProof/>
              </w:rPr>
              <w:t>1.4</w:t>
            </w:r>
            <w:r>
              <w:rPr>
                <w:rFonts w:asciiTheme="minorHAnsi" w:hAnsiTheme="minorHAnsi" w:cstheme="minorBidi"/>
                <w:noProof/>
                <w:szCs w:val="22"/>
                <w:lang w:val="en-US" w:eastAsia="en-US"/>
              </w:rPr>
              <w:tab/>
            </w:r>
            <w:r w:rsidRPr="00E05F78">
              <w:rPr>
                <w:rStyle w:val="Hyperlink"/>
                <w:noProof/>
              </w:rPr>
              <w:t>Overview of Report</w:t>
            </w:r>
            <w:r>
              <w:rPr>
                <w:noProof/>
                <w:webHidden/>
              </w:rPr>
              <w:tab/>
            </w:r>
            <w:r>
              <w:rPr>
                <w:noProof/>
                <w:webHidden/>
              </w:rPr>
              <w:fldChar w:fldCharType="begin"/>
            </w:r>
            <w:r>
              <w:rPr>
                <w:noProof/>
                <w:webHidden/>
              </w:rPr>
              <w:instrText xml:space="preserve"> PAGEREF _Toc480380849 \h </w:instrText>
            </w:r>
            <w:r>
              <w:rPr>
                <w:noProof/>
                <w:webHidden/>
              </w:rPr>
            </w:r>
            <w:r>
              <w:rPr>
                <w:noProof/>
                <w:webHidden/>
              </w:rPr>
              <w:fldChar w:fldCharType="separate"/>
            </w:r>
            <w:r>
              <w:rPr>
                <w:noProof/>
                <w:webHidden/>
              </w:rPr>
              <w:t>2</w:t>
            </w:r>
            <w:r>
              <w:rPr>
                <w:noProof/>
                <w:webHidden/>
              </w:rPr>
              <w:fldChar w:fldCharType="end"/>
            </w:r>
          </w:hyperlink>
        </w:p>
        <w:p w14:paraId="1DA86003" w14:textId="5C263DAB" w:rsidR="00CB46F3" w:rsidRDefault="00CB46F3">
          <w:pPr>
            <w:pStyle w:val="TOC1"/>
            <w:rPr>
              <w:rFonts w:asciiTheme="minorHAnsi" w:hAnsiTheme="minorHAnsi" w:cstheme="minorBidi"/>
              <w:b w:val="0"/>
              <w:noProof/>
              <w:szCs w:val="22"/>
              <w:lang w:val="en-US" w:eastAsia="en-US"/>
            </w:rPr>
          </w:pPr>
          <w:hyperlink w:anchor="_Toc480380850" w:history="1">
            <w:r w:rsidRPr="00E05F78">
              <w:rPr>
                <w:rStyle w:val="Hyperlink"/>
                <w:noProof/>
              </w:rPr>
              <w:t>2</w:t>
            </w:r>
            <w:r>
              <w:rPr>
                <w:rFonts w:asciiTheme="minorHAnsi" w:hAnsiTheme="minorHAnsi" w:cstheme="minorBidi"/>
                <w:b w:val="0"/>
                <w:noProof/>
                <w:szCs w:val="22"/>
                <w:lang w:val="en-US" w:eastAsia="en-US"/>
              </w:rPr>
              <w:tab/>
            </w:r>
            <w:r w:rsidRPr="00E05F78">
              <w:rPr>
                <w:rStyle w:val="Hyperlink"/>
                <w:noProof/>
              </w:rPr>
              <w:t>Literature Review</w:t>
            </w:r>
            <w:r>
              <w:rPr>
                <w:noProof/>
                <w:webHidden/>
              </w:rPr>
              <w:tab/>
            </w:r>
            <w:r>
              <w:rPr>
                <w:noProof/>
                <w:webHidden/>
              </w:rPr>
              <w:fldChar w:fldCharType="begin"/>
            </w:r>
            <w:r>
              <w:rPr>
                <w:noProof/>
                <w:webHidden/>
              </w:rPr>
              <w:instrText xml:space="preserve"> PAGEREF _Toc480380850 \h </w:instrText>
            </w:r>
            <w:r>
              <w:rPr>
                <w:noProof/>
                <w:webHidden/>
              </w:rPr>
            </w:r>
            <w:r>
              <w:rPr>
                <w:noProof/>
                <w:webHidden/>
              </w:rPr>
              <w:fldChar w:fldCharType="separate"/>
            </w:r>
            <w:r>
              <w:rPr>
                <w:noProof/>
                <w:webHidden/>
              </w:rPr>
              <w:t>3</w:t>
            </w:r>
            <w:r>
              <w:rPr>
                <w:noProof/>
                <w:webHidden/>
              </w:rPr>
              <w:fldChar w:fldCharType="end"/>
            </w:r>
          </w:hyperlink>
        </w:p>
        <w:p w14:paraId="5F7806CA" w14:textId="5C33CE6A" w:rsidR="00CB46F3" w:rsidRDefault="00CB46F3">
          <w:pPr>
            <w:pStyle w:val="TOC2"/>
            <w:rPr>
              <w:rFonts w:asciiTheme="minorHAnsi" w:hAnsiTheme="minorHAnsi" w:cstheme="minorBidi"/>
              <w:noProof/>
              <w:szCs w:val="22"/>
              <w:lang w:val="en-US" w:eastAsia="en-US"/>
            </w:rPr>
          </w:pPr>
          <w:hyperlink w:anchor="_Toc480380851" w:history="1">
            <w:r w:rsidRPr="00E05F78">
              <w:rPr>
                <w:rStyle w:val="Hyperlink"/>
                <w:noProof/>
              </w:rPr>
              <w:t>2.1</w:t>
            </w:r>
            <w:r>
              <w:rPr>
                <w:rFonts w:asciiTheme="minorHAnsi" w:hAnsiTheme="minorHAnsi" w:cstheme="minorBidi"/>
                <w:noProof/>
                <w:szCs w:val="22"/>
                <w:lang w:val="en-US" w:eastAsia="en-US"/>
              </w:rPr>
              <w:tab/>
            </w:r>
            <w:r w:rsidRPr="00E05F78">
              <w:rPr>
                <w:rStyle w:val="Hyperlink"/>
                <w:noProof/>
              </w:rPr>
              <w:t>Introduction</w:t>
            </w:r>
            <w:r>
              <w:rPr>
                <w:noProof/>
                <w:webHidden/>
              </w:rPr>
              <w:tab/>
            </w:r>
            <w:r>
              <w:rPr>
                <w:noProof/>
                <w:webHidden/>
              </w:rPr>
              <w:fldChar w:fldCharType="begin"/>
            </w:r>
            <w:r>
              <w:rPr>
                <w:noProof/>
                <w:webHidden/>
              </w:rPr>
              <w:instrText xml:space="preserve"> PAGEREF _Toc480380851 \h </w:instrText>
            </w:r>
            <w:r>
              <w:rPr>
                <w:noProof/>
                <w:webHidden/>
              </w:rPr>
            </w:r>
            <w:r>
              <w:rPr>
                <w:noProof/>
                <w:webHidden/>
              </w:rPr>
              <w:fldChar w:fldCharType="separate"/>
            </w:r>
            <w:r>
              <w:rPr>
                <w:noProof/>
                <w:webHidden/>
              </w:rPr>
              <w:t>3</w:t>
            </w:r>
            <w:r>
              <w:rPr>
                <w:noProof/>
                <w:webHidden/>
              </w:rPr>
              <w:fldChar w:fldCharType="end"/>
            </w:r>
          </w:hyperlink>
        </w:p>
        <w:p w14:paraId="1AA96577" w14:textId="74C3D92B" w:rsidR="00CB46F3" w:rsidRDefault="00CB46F3">
          <w:pPr>
            <w:pStyle w:val="TOC2"/>
            <w:rPr>
              <w:rFonts w:asciiTheme="minorHAnsi" w:hAnsiTheme="minorHAnsi" w:cstheme="minorBidi"/>
              <w:noProof/>
              <w:szCs w:val="22"/>
              <w:lang w:val="en-US" w:eastAsia="en-US"/>
            </w:rPr>
          </w:pPr>
          <w:hyperlink w:anchor="_Toc480380852" w:history="1">
            <w:r w:rsidRPr="00E05F78">
              <w:rPr>
                <w:rStyle w:val="Hyperlink"/>
                <w:noProof/>
              </w:rPr>
              <w:t>2.2</w:t>
            </w:r>
            <w:r>
              <w:rPr>
                <w:rFonts w:asciiTheme="minorHAnsi" w:hAnsiTheme="minorHAnsi" w:cstheme="minorBidi"/>
                <w:noProof/>
                <w:szCs w:val="22"/>
                <w:lang w:val="en-US" w:eastAsia="en-US"/>
              </w:rPr>
              <w:tab/>
            </w:r>
            <w:r w:rsidRPr="00E05F78">
              <w:rPr>
                <w:rStyle w:val="Hyperlink"/>
                <w:noProof/>
              </w:rPr>
              <w:t>Game Engine Structures</w:t>
            </w:r>
            <w:r>
              <w:rPr>
                <w:noProof/>
                <w:webHidden/>
              </w:rPr>
              <w:tab/>
            </w:r>
            <w:r>
              <w:rPr>
                <w:noProof/>
                <w:webHidden/>
              </w:rPr>
              <w:fldChar w:fldCharType="begin"/>
            </w:r>
            <w:r>
              <w:rPr>
                <w:noProof/>
                <w:webHidden/>
              </w:rPr>
              <w:instrText xml:space="preserve"> PAGEREF _Toc480380852 \h </w:instrText>
            </w:r>
            <w:r>
              <w:rPr>
                <w:noProof/>
                <w:webHidden/>
              </w:rPr>
            </w:r>
            <w:r>
              <w:rPr>
                <w:noProof/>
                <w:webHidden/>
              </w:rPr>
              <w:fldChar w:fldCharType="separate"/>
            </w:r>
            <w:r>
              <w:rPr>
                <w:noProof/>
                <w:webHidden/>
              </w:rPr>
              <w:t>3</w:t>
            </w:r>
            <w:r>
              <w:rPr>
                <w:noProof/>
                <w:webHidden/>
              </w:rPr>
              <w:fldChar w:fldCharType="end"/>
            </w:r>
          </w:hyperlink>
        </w:p>
        <w:p w14:paraId="6FA63B94" w14:textId="35A500BA" w:rsidR="00CB46F3" w:rsidRDefault="00CB46F3">
          <w:pPr>
            <w:pStyle w:val="TOC3"/>
            <w:rPr>
              <w:rFonts w:asciiTheme="minorHAnsi" w:hAnsiTheme="minorHAnsi" w:cstheme="minorBidi"/>
              <w:noProof/>
              <w:szCs w:val="22"/>
              <w:lang w:val="en-US" w:eastAsia="en-US"/>
            </w:rPr>
          </w:pPr>
          <w:hyperlink w:anchor="_Toc480380853" w:history="1">
            <w:r w:rsidRPr="00E05F78">
              <w:rPr>
                <w:rStyle w:val="Hyperlink"/>
                <w:noProof/>
              </w:rPr>
              <w:t>2.2.1</w:t>
            </w:r>
            <w:r>
              <w:rPr>
                <w:rFonts w:asciiTheme="minorHAnsi" w:hAnsiTheme="minorHAnsi" w:cstheme="minorBidi"/>
                <w:noProof/>
                <w:szCs w:val="22"/>
                <w:lang w:val="en-US" w:eastAsia="en-US"/>
              </w:rPr>
              <w:tab/>
            </w:r>
            <w:r w:rsidRPr="00E05F78">
              <w:rPr>
                <w:rStyle w:val="Hyperlink"/>
                <w:noProof/>
              </w:rPr>
              <w:t>Class Hierarchy Based Engines</w:t>
            </w:r>
            <w:r>
              <w:rPr>
                <w:noProof/>
                <w:webHidden/>
              </w:rPr>
              <w:tab/>
            </w:r>
            <w:r>
              <w:rPr>
                <w:noProof/>
                <w:webHidden/>
              </w:rPr>
              <w:fldChar w:fldCharType="begin"/>
            </w:r>
            <w:r>
              <w:rPr>
                <w:noProof/>
                <w:webHidden/>
              </w:rPr>
              <w:instrText xml:space="preserve"> PAGEREF _Toc480380853 \h </w:instrText>
            </w:r>
            <w:r>
              <w:rPr>
                <w:noProof/>
                <w:webHidden/>
              </w:rPr>
            </w:r>
            <w:r>
              <w:rPr>
                <w:noProof/>
                <w:webHidden/>
              </w:rPr>
              <w:fldChar w:fldCharType="separate"/>
            </w:r>
            <w:r>
              <w:rPr>
                <w:noProof/>
                <w:webHidden/>
              </w:rPr>
              <w:t>3</w:t>
            </w:r>
            <w:r>
              <w:rPr>
                <w:noProof/>
                <w:webHidden/>
              </w:rPr>
              <w:fldChar w:fldCharType="end"/>
            </w:r>
          </w:hyperlink>
        </w:p>
        <w:p w14:paraId="57488331" w14:textId="1077BF2B" w:rsidR="00CB46F3" w:rsidRDefault="00CB46F3">
          <w:pPr>
            <w:pStyle w:val="TOC3"/>
            <w:rPr>
              <w:rFonts w:asciiTheme="minorHAnsi" w:hAnsiTheme="minorHAnsi" w:cstheme="minorBidi"/>
              <w:noProof/>
              <w:szCs w:val="22"/>
              <w:lang w:val="en-US" w:eastAsia="en-US"/>
            </w:rPr>
          </w:pPr>
          <w:hyperlink w:anchor="_Toc480380854" w:history="1">
            <w:r w:rsidRPr="00E05F78">
              <w:rPr>
                <w:rStyle w:val="Hyperlink"/>
                <w:noProof/>
              </w:rPr>
              <w:t>2.2.2</w:t>
            </w:r>
            <w:r>
              <w:rPr>
                <w:rFonts w:asciiTheme="minorHAnsi" w:hAnsiTheme="minorHAnsi" w:cstheme="minorBidi"/>
                <w:noProof/>
                <w:szCs w:val="22"/>
                <w:lang w:val="en-US" w:eastAsia="en-US"/>
              </w:rPr>
              <w:tab/>
            </w:r>
            <w:r w:rsidRPr="00E05F78">
              <w:rPr>
                <w:rStyle w:val="Hyperlink"/>
                <w:noProof/>
              </w:rPr>
              <w:t>Component Based Engines</w:t>
            </w:r>
            <w:r>
              <w:rPr>
                <w:noProof/>
                <w:webHidden/>
              </w:rPr>
              <w:tab/>
            </w:r>
            <w:r>
              <w:rPr>
                <w:noProof/>
                <w:webHidden/>
              </w:rPr>
              <w:fldChar w:fldCharType="begin"/>
            </w:r>
            <w:r>
              <w:rPr>
                <w:noProof/>
                <w:webHidden/>
              </w:rPr>
              <w:instrText xml:space="preserve"> PAGEREF _Toc480380854 \h </w:instrText>
            </w:r>
            <w:r>
              <w:rPr>
                <w:noProof/>
                <w:webHidden/>
              </w:rPr>
            </w:r>
            <w:r>
              <w:rPr>
                <w:noProof/>
                <w:webHidden/>
              </w:rPr>
              <w:fldChar w:fldCharType="separate"/>
            </w:r>
            <w:r>
              <w:rPr>
                <w:noProof/>
                <w:webHidden/>
              </w:rPr>
              <w:t>4</w:t>
            </w:r>
            <w:r>
              <w:rPr>
                <w:noProof/>
                <w:webHidden/>
              </w:rPr>
              <w:fldChar w:fldCharType="end"/>
            </w:r>
          </w:hyperlink>
        </w:p>
        <w:p w14:paraId="13DDD455" w14:textId="45FE255A" w:rsidR="00CB46F3" w:rsidRDefault="00CB46F3">
          <w:pPr>
            <w:pStyle w:val="TOC2"/>
            <w:rPr>
              <w:rFonts w:asciiTheme="minorHAnsi" w:hAnsiTheme="minorHAnsi" w:cstheme="minorBidi"/>
              <w:noProof/>
              <w:szCs w:val="22"/>
              <w:lang w:val="en-US" w:eastAsia="en-US"/>
            </w:rPr>
          </w:pPr>
          <w:hyperlink w:anchor="_Toc480380855" w:history="1">
            <w:r w:rsidRPr="00E05F78">
              <w:rPr>
                <w:rStyle w:val="Hyperlink"/>
                <w:noProof/>
              </w:rPr>
              <w:t>2.3</w:t>
            </w:r>
            <w:r>
              <w:rPr>
                <w:rFonts w:asciiTheme="minorHAnsi" w:hAnsiTheme="minorHAnsi" w:cstheme="minorBidi"/>
                <w:noProof/>
                <w:szCs w:val="22"/>
                <w:lang w:val="en-US" w:eastAsia="en-US"/>
              </w:rPr>
              <w:tab/>
            </w:r>
            <w:r w:rsidRPr="00E05F78">
              <w:rPr>
                <w:rStyle w:val="Hyperlink"/>
                <w:noProof/>
              </w:rPr>
              <w:t>Procedural Generation</w:t>
            </w:r>
            <w:r>
              <w:rPr>
                <w:noProof/>
                <w:webHidden/>
              </w:rPr>
              <w:tab/>
            </w:r>
            <w:r>
              <w:rPr>
                <w:noProof/>
                <w:webHidden/>
              </w:rPr>
              <w:fldChar w:fldCharType="begin"/>
            </w:r>
            <w:r>
              <w:rPr>
                <w:noProof/>
                <w:webHidden/>
              </w:rPr>
              <w:instrText xml:space="preserve"> PAGEREF _Toc480380855 \h </w:instrText>
            </w:r>
            <w:r>
              <w:rPr>
                <w:noProof/>
                <w:webHidden/>
              </w:rPr>
            </w:r>
            <w:r>
              <w:rPr>
                <w:noProof/>
                <w:webHidden/>
              </w:rPr>
              <w:fldChar w:fldCharType="separate"/>
            </w:r>
            <w:r>
              <w:rPr>
                <w:noProof/>
                <w:webHidden/>
              </w:rPr>
              <w:t>5</w:t>
            </w:r>
            <w:r>
              <w:rPr>
                <w:noProof/>
                <w:webHidden/>
              </w:rPr>
              <w:fldChar w:fldCharType="end"/>
            </w:r>
          </w:hyperlink>
        </w:p>
        <w:p w14:paraId="40277913" w14:textId="3833B982" w:rsidR="00CB46F3" w:rsidRDefault="00CB46F3">
          <w:pPr>
            <w:pStyle w:val="TOC2"/>
            <w:rPr>
              <w:rFonts w:asciiTheme="minorHAnsi" w:hAnsiTheme="minorHAnsi" w:cstheme="minorBidi"/>
              <w:noProof/>
              <w:szCs w:val="22"/>
              <w:lang w:val="en-US" w:eastAsia="en-US"/>
            </w:rPr>
          </w:pPr>
          <w:hyperlink w:anchor="_Toc480380856" w:history="1">
            <w:r w:rsidRPr="00E05F78">
              <w:rPr>
                <w:rStyle w:val="Hyperlink"/>
                <w:noProof/>
              </w:rPr>
              <w:t>2.4</w:t>
            </w:r>
            <w:r>
              <w:rPr>
                <w:rFonts w:asciiTheme="minorHAnsi" w:hAnsiTheme="minorHAnsi" w:cstheme="minorBidi"/>
                <w:noProof/>
                <w:szCs w:val="22"/>
                <w:lang w:val="en-US" w:eastAsia="en-US"/>
              </w:rPr>
              <w:tab/>
            </w:r>
            <w:r w:rsidRPr="00E05F78">
              <w:rPr>
                <w:rStyle w:val="Hyperlink"/>
                <w:noProof/>
              </w:rPr>
              <w:t>Graphics Pipeline</w:t>
            </w:r>
            <w:r>
              <w:rPr>
                <w:noProof/>
                <w:webHidden/>
              </w:rPr>
              <w:tab/>
            </w:r>
            <w:r>
              <w:rPr>
                <w:noProof/>
                <w:webHidden/>
              </w:rPr>
              <w:fldChar w:fldCharType="begin"/>
            </w:r>
            <w:r>
              <w:rPr>
                <w:noProof/>
                <w:webHidden/>
              </w:rPr>
              <w:instrText xml:space="preserve"> PAGEREF _Toc480380856 \h </w:instrText>
            </w:r>
            <w:r>
              <w:rPr>
                <w:noProof/>
                <w:webHidden/>
              </w:rPr>
            </w:r>
            <w:r>
              <w:rPr>
                <w:noProof/>
                <w:webHidden/>
              </w:rPr>
              <w:fldChar w:fldCharType="separate"/>
            </w:r>
            <w:r>
              <w:rPr>
                <w:noProof/>
                <w:webHidden/>
              </w:rPr>
              <w:t>6</w:t>
            </w:r>
            <w:r>
              <w:rPr>
                <w:noProof/>
                <w:webHidden/>
              </w:rPr>
              <w:fldChar w:fldCharType="end"/>
            </w:r>
          </w:hyperlink>
        </w:p>
        <w:p w14:paraId="455CB095" w14:textId="2DFB4E82" w:rsidR="00CB46F3" w:rsidRDefault="00CB46F3">
          <w:pPr>
            <w:pStyle w:val="TOC3"/>
            <w:rPr>
              <w:rFonts w:asciiTheme="minorHAnsi" w:hAnsiTheme="minorHAnsi" w:cstheme="minorBidi"/>
              <w:noProof/>
              <w:szCs w:val="22"/>
              <w:lang w:val="en-US" w:eastAsia="en-US"/>
            </w:rPr>
          </w:pPr>
          <w:hyperlink w:anchor="_Toc480380857" w:history="1">
            <w:r w:rsidRPr="00E05F78">
              <w:rPr>
                <w:rStyle w:val="Hyperlink"/>
                <w:noProof/>
              </w:rPr>
              <w:t>2.4.1</w:t>
            </w:r>
            <w:r>
              <w:rPr>
                <w:rFonts w:asciiTheme="minorHAnsi" w:hAnsiTheme="minorHAnsi" w:cstheme="minorBidi"/>
                <w:noProof/>
                <w:szCs w:val="22"/>
                <w:lang w:val="en-US" w:eastAsia="en-US"/>
              </w:rPr>
              <w:tab/>
            </w:r>
            <w:r w:rsidRPr="00E05F78">
              <w:rPr>
                <w:rStyle w:val="Hyperlink"/>
                <w:noProof/>
              </w:rPr>
              <w:t>Input Assembler Stage</w:t>
            </w:r>
            <w:r>
              <w:rPr>
                <w:noProof/>
                <w:webHidden/>
              </w:rPr>
              <w:tab/>
            </w:r>
            <w:r>
              <w:rPr>
                <w:noProof/>
                <w:webHidden/>
              </w:rPr>
              <w:fldChar w:fldCharType="begin"/>
            </w:r>
            <w:r>
              <w:rPr>
                <w:noProof/>
                <w:webHidden/>
              </w:rPr>
              <w:instrText xml:space="preserve"> PAGEREF _Toc480380857 \h </w:instrText>
            </w:r>
            <w:r>
              <w:rPr>
                <w:noProof/>
                <w:webHidden/>
              </w:rPr>
            </w:r>
            <w:r>
              <w:rPr>
                <w:noProof/>
                <w:webHidden/>
              </w:rPr>
              <w:fldChar w:fldCharType="separate"/>
            </w:r>
            <w:r>
              <w:rPr>
                <w:noProof/>
                <w:webHidden/>
              </w:rPr>
              <w:t>7</w:t>
            </w:r>
            <w:r>
              <w:rPr>
                <w:noProof/>
                <w:webHidden/>
              </w:rPr>
              <w:fldChar w:fldCharType="end"/>
            </w:r>
          </w:hyperlink>
        </w:p>
        <w:p w14:paraId="0FEF2670" w14:textId="756683F6" w:rsidR="00CB46F3" w:rsidRDefault="00CB46F3">
          <w:pPr>
            <w:pStyle w:val="TOC3"/>
            <w:rPr>
              <w:rFonts w:asciiTheme="minorHAnsi" w:hAnsiTheme="minorHAnsi" w:cstheme="minorBidi"/>
              <w:noProof/>
              <w:szCs w:val="22"/>
              <w:lang w:val="en-US" w:eastAsia="en-US"/>
            </w:rPr>
          </w:pPr>
          <w:hyperlink w:anchor="_Toc480380858" w:history="1">
            <w:r w:rsidRPr="00E05F78">
              <w:rPr>
                <w:rStyle w:val="Hyperlink"/>
                <w:noProof/>
              </w:rPr>
              <w:t>2.4.2</w:t>
            </w:r>
            <w:r>
              <w:rPr>
                <w:rFonts w:asciiTheme="minorHAnsi" w:hAnsiTheme="minorHAnsi" w:cstheme="minorBidi"/>
                <w:noProof/>
                <w:szCs w:val="22"/>
                <w:lang w:val="en-US" w:eastAsia="en-US"/>
              </w:rPr>
              <w:tab/>
            </w:r>
            <w:r w:rsidRPr="00E05F78">
              <w:rPr>
                <w:rStyle w:val="Hyperlink"/>
                <w:noProof/>
              </w:rPr>
              <w:t>Vertex Shader Stage</w:t>
            </w:r>
            <w:r>
              <w:rPr>
                <w:noProof/>
                <w:webHidden/>
              </w:rPr>
              <w:tab/>
            </w:r>
            <w:r>
              <w:rPr>
                <w:noProof/>
                <w:webHidden/>
              </w:rPr>
              <w:fldChar w:fldCharType="begin"/>
            </w:r>
            <w:r>
              <w:rPr>
                <w:noProof/>
                <w:webHidden/>
              </w:rPr>
              <w:instrText xml:space="preserve"> PAGEREF _Toc480380858 \h </w:instrText>
            </w:r>
            <w:r>
              <w:rPr>
                <w:noProof/>
                <w:webHidden/>
              </w:rPr>
            </w:r>
            <w:r>
              <w:rPr>
                <w:noProof/>
                <w:webHidden/>
              </w:rPr>
              <w:fldChar w:fldCharType="separate"/>
            </w:r>
            <w:r>
              <w:rPr>
                <w:noProof/>
                <w:webHidden/>
              </w:rPr>
              <w:t>7</w:t>
            </w:r>
            <w:r>
              <w:rPr>
                <w:noProof/>
                <w:webHidden/>
              </w:rPr>
              <w:fldChar w:fldCharType="end"/>
            </w:r>
          </w:hyperlink>
        </w:p>
        <w:p w14:paraId="64A25626" w14:textId="1C3BB724" w:rsidR="00CB46F3" w:rsidRDefault="00CB46F3">
          <w:pPr>
            <w:pStyle w:val="TOC3"/>
            <w:rPr>
              <w:rFonts w:asciiTheme="minorHAnsi" w:hAnsiTheme="minorHAnsi" w:cstheme="minorBidi"/>
              <w:noProof/>
              <w:szCs w:val="22"/>
              <w:lang w:val="en-US" w:eastAsia="en-US"/>
            </w:rPr>
          </w:pPr>
          <w:hyperlink w:anchor="_Toc480380859" w:history="1">
            <w:r w:rsidRPr="00E05F78">
              <w:rPr>
                <w:rStyle w:val="Hyperlink"/>
                <w:noProof/>
              </w:rPr>
              <w:t>2.4.3</w:t>
            </w:r>
            <w:r>
              <w:rPr>
                <w:rFonts w:asciiTheme="minorHAnsi" w:hAnsiTheme="minorHAnsi" w:cstheme="minorBidi"/>
                <w:noProof/>
                <w:szCs w:val="22"/>
                <w:lang w:val="en-US" w:eastAsia="en-US"/>
              </w:rPr>
              <w:tab/>
            </w:r>
            <w:r w:rsidRPr="00E05F78">
              <w:rPr>
                <w:rStyle w:val="Hyperlink"/>
                <w:noProof/>
              </w:rPr>
              <w:t>Tessellation Stage</w:t>
            </w:r>
            <w:r>
              <w:rPr>
                <w:noProof/>
                <w:webHidden/>
              </w:rPr>
              <w:tab/>
            </w:r>
            <w:r>
              <w:rPr>
                <w:noProof/>
                <w:webHidden/>
              </w:rPr>
              <w:fldChar w:fldCharType="begin"/>
            </w:r>
            <w:r>
              <w:rPr>
                <w:noProof/>
                <w:webHidden/>
              </w:rPr>
              <w:instrText xml:space="preserve"> PAGEREF _Toc480380859 \h </w:instrText>
            </w:r>
            <w:r>
              <w:rPr>
                <w:noProof/>
                <w:webHidden/>
              </w:rPr>
            </w:r>
            <w:r>
              <w:rPr>
                <w:noProof/>
                <w:webHidden/>
              </w:rPr>
              <w:fldChar w:fldCharType="separate"/>
            </w:r>
            <w:r>
              <w:rPr>
                <w:noProof/>
                <w:webHidden/>
              </w:rPr>
              <w:t>7</w:t>
            </w:r>
            <w:r>
              <w:rPr>
                <w:noProof/>
                <w:webHidden/>
              </w:rPr>
              <w:fldChar w:fldCharType="end"/>
            </w:r>
          </w:hyperlink>
        </w:p>
        <w:p w14:paraId="42CFEA3D" w14:textId="014640DF" w:rsidR="00CB46F3" w:rsidRDefault="00CB46F3">
          <w:pPr>
            <w:pStyle w:val="TOC3"/>
            <w:rPr>
              <w:rFonts w:asciiTheme="minorHAnsi" w:hAnsiTheme="minorHAnsi" w:cstheme="minorBidi"/>
              <w:noProof/>
              <w:szCs w:val="22"/>
              <w:lang w:val="en-US" w:eastAsia="en-US"/>
            </w:rPr>
          </w:pPr>
          <w:hyperlink w:anchor="_Toc480380860" w:history="1">
            <w:r w:rsidRPr="00E05F78">
              <w:rPr>
                <w:rStyle w:val="Hyperlink"/>
                <w:noProof/>
              </w:rPr>
              <w:t>2.4.4</w:t>
            </w:r>
            <w:r>
              <w:rPr>
                <w:rFonts w:asciiTheme="minorHAnsi" w:hAnsiTheme="minorHAnsi" w:cstheme="minorBidi"/>
                <w:noProof/>
                <w:szCs w:val="22"/>
                <w:lang w:val="en-US" w:eastAsia="en-US"/>
              </w:rPr>
              <w:tab/>
            </w:r>
            <w:r w:rsidRPr="00E05F78">
              <w:rPr>
                <w:rStyle w:val="Hyperlink"/>
                <w:noProof/>
              </w:rPr>
              <w:t>Geometry Shader Stage</w:t>
            </w:r>
            <w:r>
              <w:rPr>
                <w:noProof/>
                <w:webHidden/>
              </w:rPr>
              <w:tab/>
            </w:r>
            <w:r>
              <w:rPr>
                <w:noProof/>
                <w:webHidden/>
              </w:rPr>
              <w:fldChar w:fldCharType="begin"/>
            </w:r>
            <w:r>
              <w:rPr>
                <w:noProof/>
                <w:webHidden/>
              </w:rPr>
              <w:instrText xml:space="preserve"> PAGEREF _Toc480380860 \h </w:instrText>
            </w:r>
            <w:r>
              <w:rPr>
                <w:noProof/>
                <w:webHidden/>
              </w:rPr>
            </w:r>
            <w:r>
              <w:rPr>
                <w:noProof/>
                <w:webHidden/>
              </w:rPr>
              <w:fldChar w:fldCharType="separate"/>
            </w:r>
            <w:r>
              <w:rPr>
                <w:noProof/>
                <w:webHidden/>
              </w:rPr>
              <w:t>7</w:t>
            </w:r>
            <w:r>
              <w:rPr>
                <w:noProof/>
                <w:webHidden/>
              </w:rPr>
              <w:fldChar w:fldCharType="end"/>
            </w:r>
          </w:hyperlink>
        </w:p>
        <w:p w14:paraId="3D59F85B" w14:textId="50A2BAEB" w:rsidR="00CB46F3" w:rsidRDefault="00CB46F3">
          <w:pPr>
            <w:pStyle w:val="TOC3"/>
            <w:rPr>
              <w:rFonts w:asciiTheme="minorHAnsi" w:hAnsiTheme="minorHAnsi" w:cstheme="minorBidi"/>
              <w:noProof/>
              <w:szCs w:val="22"/>
              <w:lang w:val="en-US" w:eastAsia="en-US"/>
            </w:rPr>
          </w:pPr>
          <w:hyperlink w:anchor="_Toc480380861" w:history="1">
            <w:r w:rsidRPr="00E05F78">
              <w:rPr>
                <w:rStyle w:val="Hyperlink"/>
                <w:noProof/>
              </w:rPr>
              <w:t>2.4.5</w:t>
            </w:r>
            <w:r>
              <w:rPr>
                <w:rFonts w:asciiTheme="minorHAnsi" w:hAnsiTheme="minorHAnsi" w:cstheme="minorBidi"/>
                <w:noProof/>
                <w:szCs w:val="22"/>
                <w:lang w:val="en-US" w:eastAsia="en-US"/>
              </w:rPr>
              <w:tab/>
            </w:r>
            <w:r w:rsidRPr="00E05F78">
              <w:rPr>
                <w:rStyle w:val="Hyperlink"/>
                <w:noProof/>
              </w:rPr>
              <w:t>Rasterizer Stage</w:t>
            </w:r>
            <w:r>
              <w:rPr>
                <w:noProof/>
                <w:webHidden/>
              </w:rPr>
              <w:tab/>
            </w:r>
            <w:r>
              <w:rPr>
                <w:noProof/>
                <w:webHidden/>
              </w:rPr>
              <w:fldChar w:fldCharType="begin"/>
            </w:r>
            <w:r>
              <w:rPr>
                <w:noProof/>
                <w:webHidden/>
              </w:rPr>
              <w:instrText xml:space="preserve"> PAGEREF _Toc480380861 \h </w:instrText>
            </w:r>
            <w:r>
              <w:rPr>
                <w:noProof/>
                <w:webHidden/>
              </w:rPr>
            </w:r>
            <w:r>
              <w:rPr>
                <w:noProof/>
                <w:webHidden/>
              </w:rPr>
              <w:fldChar w:fldCharType="separate"/>
            </w:r>
            <w:r>
              <w:rPr>
                <w:noProof/>
                <w:webHidden/>
              </w:rPr>
              <w:t>7</w:t>
            </w:r>
            <w:r>
              <w:rPr>
                <w:noProof/>
                <w:webHidden/>
              </w:rPr>
              <w:fldChar w:fldCharType="end"/>
            </w:r>
          </w:hyperlink>
        </w:p>
        <w:p w14:paraId="3F999EDD" w14:textId="419AA326" w:rsidR="00CB46F3" w:rsidRDefault="00CB46F3">
          <w:pPr>
            <w:pStyle w:val="TOC3"/>
            <w:rPr>
              <w:rFonts w:asciiTheme="minorHAnsi" w:hAnsiTheme="minorHAnsi" w:cstheme="minorBidi"/>
              <w:noProof/>
              <w:szCs w:val="22"/>
              <w:lang w:val="en-US" w:eastAsia="en-US"/>
            </w:rPr>
          </w:pPr>
          <w:hyperlink w:anchor="_Toc480380862" w:history="1">
            <w:r w:rsidRPr="00E05F78">
              <w:rPr>
                <w:rStyle w:val="Hyperlink"/>
                <w:noProof/>
              </w:rPr>
              <w:t>2.4.6</w:t>
            </w:r>
            <w:r>
              <w:rPr>
                <w:rFonts w:asciiTheme="minorHAnsi" w:hAnsiTheme="minorHAnsi" w:cstheme="minorBidi"/>
                <w:noProof/>
                <w:szCs w:val="22"/>
                <w:lang w:val="en-US" w:eastAsia="en-US"/>
              </w:rPr>
              <w:tab/>
            </w:r>
            <w:r w:rsidRPr="00E05F78">
              <w:rPr>
                <w:rStyle w:val="Hyperlink"/>
                <w:noProof/>
              </w:rPr>
              <w:t>Pixel Shader Stage</w:t>
            </w:r>
            <w:r>
              <w:rPr>
                <w:noProof/>
                <w:webHidden/>
              </w:rPr>
              <w:tab/>
            </w:r>
            <w:r>
              <w:rPr>
                <w:noProof/>
                <w:webHidden/>
              </w:rPr>
              <w:fldChar w:fldCharType="begin"/>
            </w:r>
            <w:r>
              <w:rPr>
                <w:noProof/>
                <w:webHidden/>
              </w:rPr>
              <w:instrText xml:space="preserve"> PAGEREF _Toc480380862 \h </w:instrText>
            </w:r>
            <w:r>
              <w:rPr>
                <w:noProof/>
                <w:webHidden/>
              </w:rPr>
            </w:r>
            <w:r>
              <w:rPr>
                <w:noProof/>
                <w:webHidden/>
              </w:rPr>
              <w:fldChar w:fldCharType="separate"/>
            </w:r>
            <w:r>
              <w:rPr>
                <w:noProof/>
                <w:webHidden/>
              </w:rPr>
              <w:t>8</w:t>
            </w:r>
            <w:r>
              <w:rPr>
                <w:noProof/>
                <w:webHidden/>
              </w:rPr>
              <w:fldChar w:fldCharType="end"/>
            </w:r>
          </w:hyperlink>
        </w:p>
        <w:p w14:paraId="03705C08" w14:textId="345A343E" w:rsidR="00CB46F3" w:rsidRDefault="00CB46F3">
          <w:pPr>
            <w:pStyle w:val="TOC3"/>
            <w:rPr>
              <w:rFonts w:asciiTheme="minorHAnsi" w:hAnsiTheme="minorHAnsi" w:cstheme="minorBidi"/>
              <w:noProof/>
              <w:szCs w:val="22"/>
              <w:lang w:val="en-US" w:eastAsia="en-US"/>
            </w:rPr>
          </w:pPr>
          <w:hyperlink w:anchor="_Toc480380863" w:history="1">
            <w:r w:rsidRPr="00E05F78">
              <w:rPr>
                <w:rStyle w:val="Hyperlink"/>
                <w:noProof/>
              </w:rPr>
              <w:t>2.4.7</w:t>
            </w:r>
            <w:r>
              <w:rPr>
                <w:rFonts w:asciiTheme="minorHAnsi" w:hAnsiTheme="minorHAnsi" w:cstheme="minorBidi"/>
                <w:noProof/>
                <w:szCs w:val="22"/>
                <w:lang w:val="en-US" w:eastAsia="en-US"/>
              </w:rPr>
              <w:tab/>
            </w:r>
            <w:r w:rsidRPr="00E05F78">
              <w:rPr>
                <w:rStyle w:val="Hyperlink"/>
                <w:noProof/>
              </w:rPr>
              <w:t>Output Merger Stage</w:t>
            </w:r>
            <w:r>
              <w:rPr>
                <w:noProof/>
                <w:webHidden/>
              </w:rPr>
              <w:tab/>
            </w:r>
            <w:r>
              <w:rPr>
                <w:noProof/>
                <w:webHidden/>
              </w:rPr>
              <w:fldChar w:fldCharType="begin"/>
            </w:r>
            <w:r>
              <w:rPr>
                <w:noProof/>
                <w:webHidden/>
              </w:rPr>
              <w:instrText xml:space="preserve"> PAGEREF _Toc480380863 \h </w:instrText>
            </w:r>
            <w:r>
              <w:rPr>
                <w:noProof/>
                <w:webHidden/>
              </w:rPr>
            </w:r>
            <w:r>
              <w:rPr>
                <w:noProof/>
                <w:webHidden/>
              </w:rPr>
              <w:fldChar w:fldCharType="separate"/>
            </w:r>
            <w:r>
              <w:rPr>
                <w:noProof/>
                <w:webHidden/>
              </w:rPr>
              <w:t>8</w:t>
            </w:r>
            <w:r>
              <w:rPr>
                <w:noProof/>
                <w:webHidden/>
              </w:rPr>
              <w:fldChar w:fldCharType="end"/>
            </w:r>
          </w:hyperlink>
        </w:p>
        <w:p w14:paraId="088746EC" w14:textId="28A93366" w:rsidR="00CB46F3" w:rsidRDefault="00CB46F3">
          <w:pPr>
            <w:pStyle w:val="TOC2"/>
            <w:rPr>
              <w:rFonts w:asciiTheme="minorHAnsi" w:hAnsiTheme="minorHAnsi" w:cstheme="minorBidi"/>
              <w:noProof/>
              <w:szCs w:val="22"/>
              <w:lang w:val="en-US" w:eastAsia="en-US"/>
            </w:rPr>
          </w:pPr>
          <w:hyperlink w:anchor="_Toc480380864" w:history="1">
            <w:r w:rsidRPr="00E05F78">
              <w:rPr>
                <w:rStyle w:val="Hyperlink"/>
                <w:noProof/>
              </w:rPr>
              <w:t>2.5</w:t>
            </w:r>
            <w:r>
              <w:rPr>
                <w:rFonts w:asciiTheme="minorHAnsi" w:hAnsiTheme="minorHAnsi" w:cstheme="minorBidi"/>
                <w:noProof/>
                <w:szCs w:val="22"/>
                <w:lang w:val="en-US" w:eastAsia="en-US"/>
              </w:rPr>
              <w:tab/>
            </w:r>
            <w:r w:rsidRPr="00E05F78">
              <w:rPr>
                <w:rStyle w:val="Hyperlink"/>
                <w:noProof/>
              </w:rPr>
              <w:t>Summary</w:t>
            </w:r>
            <w:r>
              <w:rPr>
                <w:noProof/>
                <w:webHidden/>
              </w:rPr>
              <w:tab/>
            </w:r>
            <w:r>
              <w:rPr>
                <w:noProof/>
                <w:webHidden/>
              </w:rPr>
              <w:fldChar w:fldCharType="begin"/>
            </w:r>
            <w:r>
              <w:rPr>
                <w:noProof/>
                <w:webHidden/>
              </w:rPr>
              <w:instrText xml:space="preserve"> PAGEREF _Toc480380864 \h </w:instrText>
            </w:r>
            <w:r>
              <w:rPr>
                <w:noProof/>
                <w:webHidden/>
              </w:rPr>
            </w:r>
            <w:r>
              <w:rPr>
                <w:noProof/>
                <w:webHidden/>
              </w:rPr>
              <w:fldChar w:fldCharType="separate"/>
            </w:r>
            <w:r>
              <w:rPr>
                <w:noProof/>
                <w:webHidden/>
              </w:rPr>
              <w:t>8</w:t>
            </w:r>
            <w:r>
              <w:rPr>
                <w:noProof/>
                <w:webHidden/>
              </w:rPr>
              <w:fldChar w:fldCharType="end"/>
            </w:r>
          </w:hyperlink>
        </w:p>
        <w:p w14:paraId="48B87F0F" w14:textId="4CE0CE44" w:rsidR="00CB46F3" w:rsidRDefault="00CB46F3">
          <w:pPr>
            <w:pStyle w:val="TOC1"/>
            <w:rPr>
              <w:rFonts w:asciiTheme="minorHAnsi" w:hAnsiTheme="minorHAnsi" w:cstheme="minorBidi"/>
              <w:b w:val="0"/>
              <w:noProof/>
              <w:szCs w:val="22"/>
              <w:lang w:val="en-US" w:eastAsia="en-US"/>
            </w:rPr>
          </w:pPr>
          <w:hyperlink w:anchor="_Toc480380865" w:history="1">
            <w:r w:rsidRPr="00E05F78">
              <w:rPr>
                <w:rStyle w:val="Hyperlink"/>
                <w:noProof/>
                <w:snapToGrid w:val="0"/>
              </w:rPr>
              <w:t>3</w:t>
            </w:r>
            <w:r>
              <w:rPr>
                <w:rFonts w:asciiTheme="minorHAnsi" w:hAnsiTheme="minorHAnsi" w:cstheme="minorBidi"/>
                <w:b w:val="0"/>
                <w:noProof/>
                <w:szCs w:val="22"/>
                <w:lang w:val="en-US" w:eastAsia="en-US"/>
              </w:rPr>
              <w:tab/>
            </w:r>
            <w:r w:rsidRPr="00E05F78">
              <w:rPr>
                <w:rStyle w:val="Hyperlink"/>
                <w:noProof/>
                <w:snapToGrid w:val="0"/>
              </w:rPr>
              <w:t>Project Planning</w:t>
            </w:r>
            <w:r>
              <w:rPr>
                <w:noProof/>
                <w:webHidden/>
              </w:rPr>
              <w:tab/>
            </w:r>
            <w:r>
              <w:rPr>
                <w:noProof/>
                <w:webHidden/>
              </w:rPr>
              <w:fldChar w:fldCharType="begin"/>
            </w:r>
            <w:r>
              <w:rPr>
                <w:noProof/>
                <w:webHidden/>
              </w:rPr>
              <w:instrText xml:space="preserve"> PAGEREF _Toc480380865 \h </w:instrText>
            </w:r>
            <w:r>
              <w:rPr>
                <w:noProof/>
                <w:webHidden/>
              </w:rPr>
            </w:r>
            <w:r>
              <w:rPr>
                <w:noProof/>
                <w:webHidden/>
              </w:rPr>
              <w:fldChar w:fldCharType="separate"/>
            </w:r>
            <w:r>
              <w:rPr>
                <w:noProof/>
                <w:webHidden/>
              </w:rPr>
              <w:t>9</w:t>
            </w:r>
            <w:r>
              <w:rPr>
                <w:noProof/>
                <w:webHidden/>
              </w:rPr>
              <w:fldChar w:fldCharType="end"/>
            </w:r>
          </w:hyperlink>
        </w:p>
        <w:p w14:paraId="68EF4C8C" w14:textId="4ED85952" w:rsidR="00CB46F3" w:rsidRDefault="00CB46F3">
          <w:pPr>
            <w:pStyle w:val="TOC2"/>
            <w:rPr>
              <w:rFonts w:asciiTheme="minorHAnsi" w:hAnsiTheme="minorHAnsi" w:cstheme="minorBidi"/>
              <w:noProof/>
              <w:szCs w:val="22"/>
              <w:lang w:val="en-US" w:eastAsia="en-US"/>
            </w:rPr>
          </w:pPr>
          <w:hyperlink w:anchor="_Toc480380866" w:history="1">
            <w:r w:rsidRPr="00E05F78">
              <w:rPr>
                <w:rStyle w:val="Hyperlink"/>
                <w:noProof/>
              </w:rPr>
              <w:t>3.1</w:t>
            </w:r>
            <w:r>
              <w:rPr>
                <w:rFonts w:asciiTheme="minorHAnsi" w:hAnsiTheme="minorHAnsi" w:cstheme="minorBidi"/>
                <w:noProof/>
                <w:szCs w:val="22"/>
                <w:lang w:val="en-US" w:eastAsia="en-US"/>
              </w:rPr>
              <w:tab/>
            </w:r>
            <w:r w:rsidRPr="00E05F78">
              <w:rPr>
                <w:rStyle w:val="Hyperlink"/>
                <w:noProof/>
              </w:rPr>
              <w:t>Introduction</w:t>
            </w:r>
            <w:r>
              <w:rPr>
                <w:noProof/>
                <w:webHidden/>
              </w:rPr>
              <w:tab/>
            </w:r>
            <w:r>
              <w:rPr>
                <w:noProof/>
                <w:webHidden/>
              </w:rPr>
              <w:fldChar w:fldCharType="begin"/>
            </w:r>
            <w:r>
              <w:rPr>
                <w:noProof/>
                <w:webHidden/>
              </w:rPr>
              <w:instrText xml:space="preserve"> PAGEREF _Toc480380866 \h </w:instrText>
            </w:r>
            <w:r>
              <w:rPr>
                <w:noProof/>
                <w:webHidden/>
              </w:rPr>
            </w:r>
            <w:r>
              <w:rPr>
                <w:noProof/>
                <w:webHidden/>
              </w:rPr>
              <w:fldChar w:fldCharType="separate"/>
            </w:r>
            <w:r>
              <w:rPr>
                <w:noProof/>
                <w:webHidden/>
              </w:rPr>
              <w:t>9</w:t>
            </w:r>
            <w:r>
              <w:rPr>
                <w:noProof/>
                <w:webHidden/>
              </w:rPr>
              <w:fldChar w:fldCharType="end"/>
            </w:r>
          </w:hyperlink>
        </w:p>
        <w:p w14:paraId="3F58787E" w14:textId="3AAAC9F9" w:rsidR="00CB46F3" w:rsidRDefault="00CB46F3">
          <w:pPr>
            <w:pStyle w:val="TOC2"/>
            <w:rPr>
              <w:rFonts w:asciiTheme="minorHAnsi" w:hAnsiTheme="minorHAnsi" w:cstheme="minorBidi"/>
              <w:noProof/>
              <w:szCs w:val="22"/>
              <w:lang w:val="en-US" w:eastAsia="en-US"/>
            </w:rPr>
          </w:pPr>
          <w:hyperlink w:anchor="_Toc480380867" w:history="1">
            <w:r w:rsidRPr="00E05F78">
              <w:rPr>
                <w:rStyle w:val="Hyperlink"/>
                <w:noProof/>
              </w:rPr>
              <w:t>3.2</w:t>
            </w:r>
            <w:r>
              <w:rPr>
                <w:rFonts w:asciiTheme="minorHAnsi" w:hAnsiTheme="minorHAnsi" w:cstheme="minorBidi"/>
                <w:noProof/>
                <w:szCs w:val="22"/>
                <w:lang w:val="en-US" w:eastAsia="en-US"/>
              </w:rPr>
              <w:tab/>
            </w:r>
            <w:r w:rsidRPr="00E05F78">
              <w:rPr>
                <w:rStyle w:val="Hyperlink"/>
                <w:noProof/>
              </w:rPr>
              <w:t>Methodology</w:t>
            </w:r>
            <w:r>
              <w:rPr>
                <w:noProof/>
                <w:webHidden/>
              </w:rPr>
              <w:tab/>
            </w:r>
            <w:r>
              <w:rPr>
                <w:noProof/>
                <w:webHidden/>
              </w:rPr>
              <w:fldChar w:fldCharType="begin"/>
            </w:r>
            <w:r>
              <w:rPr>
                <w:noProof/>
                <w:webHidden/>
              </w:rPr>
              <w:instrText xml:space="preserve"> PAGEREF _Toc480380867 \h </w:instrText>
            </w:r>
            <w:r>
              <w:rPr>
                <w:noProof/>
                <w:webHidden/>
              </w:rPr>
            </w:r>
            <w:r>
              <w:rPr>
                <w:noProof/>
                <w:webHidden/>
              </w:rPr>
              <w:fldChar w:fldCharType="separate"/>
            </w:r>
            <w:r>
              <w:rPr>
                <w:noProof/>
                <w:webHidden/>
              </w:rPr>
              <w:t>9</w:t>
            </w:r>
            <w:r>
              <w:rPr>
                <w:noProof/>
                <w:webHidden/>
              </w:rPr>
              <w:fldChar w:fldCharType="end"/>
            </w:r>
          </w:hyperlink>
        </w:p>
        <w:p w14:paraId="40134740" w14:textId="0569A4A3" w:rsidR="00CB46F3" w:rsidRDefault="00CB46F3">
          <w:pPr>
            <w:pStyle w:val="TOC3"/>
            <w:rPr>
              <w:rFonts w:asciiTheme="minorHAnsi" w:hAnsiTheme="minorHAnsi" w:cstheme="minorBidi"/>
              <w:noProof/>
              <w:szCs w:val="22"/>
              <w:lang w:val="en-US" w:eastAsia="en-US"/>
            </w:rPr>
          </w:pPr>
          <w:hyperlink w:anchor="_Toc480380868" w:history="1">
            <w:r w:rsidRPr="00E05F78">
              <w:rPr>
                <w:rStyle w:val="Hyperlink"/>
                <w:noProof/>
              </w:rPr>
              <w:t>3.2.1</w:t>
            </w:r>
            <w:r>
              <w:rPr>
                <w:rFonts w:asciiTheme="minorHAnsi" w:hAnsiTheme="minorHAnsi" w:cstheme="minorBidi"/>
                <w:noProof/>
                <w:szCs w:val="22"/>
                <w:lang w:val="en-US" w:eastAsia="en-US"/>
              </w:rPr>
              <w:tab/>
            </w:r>
            <w:r w:rsidRPr="00E05F78">
              <w:rPr>
                <w:rStyle w:val="Hyperlink"/>
                <w:noProof/>
              </w:rPr>
              <w:t>Scheduling</w:t>
            </w:r>
            <w:r>
              <w:rPr>
                <w:noProof/>
                <w:webHidden/>
              </w:rPr>
              <w:tab/>
            </w:r>
            <w:r>
              <w:rPr>
                <w:noProof/>
                <w:webHidden/>
              </w:rPr>
              <w:fldChar w:fldCharType="begin"/>
            </w:r>
            <w:r>
              <w:rPr>
                <w:noProof/>
                <w:webHidden/>
              </w:rPr>
              <w:instrText xml:space="preserve"> PAGEREF _Toc480380868 \h </w:instrText>
            </w:r>
            <w:r>
              <w:rPr>
                <w:noProof/>
                <w:webHidden/>
              </w:rPr>
            </w:r>
            <w:r>
              <w:rPr>
                <w:noProof/>
                <w:webHidden/>
              </w:rPr>
              <w:fldChar w:fldCharType="separate"/>
            </w:r>
            <w:r>
              <w:rPr>
                <w:noProof/>
                <w:webHidden/>
              </w:rPr>
              <w:t>9</w:t>
            </w:r>
            <w:r>
              <w:rPr>
                <w:noProof/>
                <w:webHidden/>
              </w:rPr>
              <w:fldChar w:fldCharType="end"/>
            </w:r>
          </w:hyperlink>
        </w:p>
        <w:p w14:paraId="3EA1350C" w14:textId="12613F4D" w:rsidR="00CB46F3" w:rsidRDefault="00CB46F3">
          <w:pPr>
            <w:pStyle w:val="TOC3"/>
            <w:rPr>
              <w:rFonts w:asciiTheme="minorHAnsi" w:hAnsiTheme="minorHAnsi" w:cstheme="minorBidi"/>
              <w:noProof/>
              <w:szCs w:val="22"/>
              <w:lang w:val="en-US" w:eastAsia="en-US"/>
            </w:rPr>
          </w:pPr>
          <w:hyperlink w:anchor="_Toc480380869" w:history="1">
            <w:r w:rsidRPr="00E05F78">
              <w:rPr>
                <w:rStyle w:val="Hyperlink"/>
                <w:noProof/>
              </w:rPr>
              <w:t>3.2.2</w:t>
            </w:r>
            <w:r>
              <w:rPr>
                <w:rFonts w:asciiTheme="minorHAnsi" w:hAnsiTheme="minorHAnsi" w:cstheme="minorBidi"/>
                <w:noProof/>
                <w:szCs w:val="22"/>
                <w:lang w:val="en-US" w:eastAsia="en-US"/>
              </w:rPr>
              <w:tab/>
            </w:r>
            <w:r w:rsidRPr="00E05F78">
              <w:rPr>
                <w:rStyle w:val="Hyperlink"/>
                <w:noProof/>
              </w:rPr>
              <w:t>Development Lifecycle</w:t>
            </w:r>
            <w:r>
              <w:rPr>
                <w:noProof/>
                <w:webHidden/>
              </w:rPr>
              <w:tab/>
            </w:r>
            <w:r>
              <w:rPr>
                <w:noProof/>
                <w:webHidden/>
              </w:rPr>
              <w:fldChar w:fldCharType="begin"/>
            </w:r>
            <w:r>
              <w:rPr>
                <w:noProof/>
                <w:webHidden/>
              </w:rPr>
              <w:instrText xml:space="preserve"> PAGEREF _Toc480380869 \h </w:instrText>
            </w:r>
            <w:r>
              <w:rPr>
                <w:noProof/>
                <w:webHidden/>
              </w:rPr>
            </w:r>
            <w:r>
              <w:rPr>
                <w:noProof/>
                <w:webHidden/>
              </w:rPr>
              <w:fldChar w:fldCharType="separate"/>
            </w:r>
            <w:r>
              <w:rPr>
                <w:noProof/>
                <w:webHidden/>
              </w:rPr>
              <w:t>9</w:t>
            </w:r>
            <w:r>
              <w:rPr>
                <w:noProof/>
                <w:webHidden/>
              </w:rPr>
              <w:fldChar w:fldCharType="end"/>
            </w:r>
          </w:hyperlink>
        </w:p>
        <w:p w14:paraId="497CDC2F" w14:textId="28483DDD" w:rsidR="00CB46F3" w:rsidRDefault="00CB46F3">
          <w:pPr>
            <w:pStyle w:val="TOC3"/>
            <w:rPr>
              <w:rFonts w:asciiTheme="minorHAnsi" w:hAnsiTheme="minorHAnsi" w:cstheme="minorBidi"/>
              <w:noProof/>
              <w:szCs w:val="22"/>
              <w:lang w:val="en-US" w:eastAsia="en-US"/>
            </w:rPr>
          </w:pPr>
          <w:hyperlink w:anchor="_Toc480380870" w:history="1">
            <w:r w:rsidRPr="00E05F78">
              <w:rPr>
                <w:rStyle w:val="Hyperlink"/>
                <w:noProof/>
              </w:rPr>
              <w:t>3.2.3</w:t>
            </w:r>
            <w:r>
              <w:rPr>
                <w:rFonts w:asciiTheme="minorHAnsi" w:hAnsiTheme="minorHAnsi" w:cstheme="minorBidi"/>
                <w:noProof/>
                <w:szCs w:val="22"/>
                <w:lang w:val="en-US" w:eastAsia="en-US"/>
              </w:rPr>
              <w:tab/>
            </w:r>
            <w:r w:rsidRPr="00E05F78">
              <w:rPr>
                <w:rStyle w:val="Hyperlink"/>
                <w:noProof/>
              </w:rPr>
              <w:t>Testing Strategy</w:t>
            </w:r>
            <w:r>
              <w:rPr>
                <w:noProof/>
                <w:webHidden/>
              </w:rPr>
              <w:tab/>
            </w:r>
            <w:r>
              <w:rPr>
                <w:noProof/>
                <w:webHidden/>
              </w:rPr>
              <w:fldChar w:fldCharType="begin"/>
            </w:r>
            <w:r>
              <w:rPr>
                <w:noProof/>
                <w:webHidden/>
              </w:rPr>
              <w:instrText xml:space="preserve"> PAGEREF _Toc480380870 \h </w:instrText>
            </w:r>
            <w:r>
              <w:rPr>
                <w:noProof/>
                <w:webHidden/>
              </w:rPr>
            </w:r>
            <w:r>
              <w:rPr>
                <w:noProof/>
                <w:webHidden/>
              </w:rPr>
              <w:fldChar w:fldCharType="separate"/>
            </w:r>
            <w:r>
              <w:rPr>
                <w:noProof/>
                <w:webHidden/>
              </w:rPr>
              <w:t>10</w:t>
            </w:r>
            <w:r>
              <w:rPr>
                <w:noProof/>
                <w:webHidden/>
              </w:rPr>
              <w:fldChar w:fldCharType="end"/>
            </w:r>
          </w:hyperlink>
        </w:p>
        <w:p w14:paraId="5617D436" w14:textId="63F10861" w:rsidR="00CB46F3" w:rsidRDefault="00CB46F3">
          <w:pPr>
            <w:pStyle w:val="TOC2"/>
            <w:rPr>
              <w:rFonts w:asciiTheme="minorHAnsi" w:hAnsiTheme="minorHAnsi" w:cstheme="minorBidi"/>
              <w:noProof/>
              <w:szCs w:val="22"/>
              <w:lang w:val="en-US" w:eastAsia="en-US"/>
            </w:rPr>
          </w:pPr>
          <w:hyperlink w:anchor="_Toc480380871" w:history="1">
            <w:r w:rsidRPr="00E05F78">
              <w:rPr>
                <w:rStyle w:val="Hyperlink"/>
                <w:noProof/>
              </w:rPr>
              <w:t>3.3</w:t>
            </w:r>
            <w:r>
              <w:rPr>
                <w:rFonts w:asciiTheme="minorHAnsi" w:hAnsiTheme="minorHAnsi" w:cstheme="minorBidi"/>
                <w:noProof/>
                <w:szCs w:val="22"/>
                <w:lang w:val="en-US" w:eastAsia="en-US"/>
              </w:rPr>
              <w:tab/>
            </w:r>
            <w:r w:rsidRPr="00E05F78">
              <w:rPr>
                <w:rStyle w:val="Hyperlink"/>
                <w:noProof/>
              </w:rPr>
              <w:t>Requirements</w:t>
            </w:r>
            <w:r>
              <w:rPr>
                <w:noProof/>
                <w:webHidden/>
              </w:rPr>
              <w:tab/>
            </w:r>
            <w:r>
              <w:rPr>
                <w:noProof/>
                <w:webHidden/>
              </w:rPr>
              <w:fldChar w:fldCharType="begin"/>
            </w:r>
            <w:r>
              <w:rPr>
                <w:noProof/>
                <w:webHidden/>
              </w:rPr>
              <w:instrText xml:space="preserve"> PAGEREF _Toc480380871 \h </w:instrText>
            </w:r>
            <w:r>
              <w:rPr>
                <w:noProof/>
                <w:webHidden/>
              </w:rPr>
            </w:r>
            <w:r>
              <w:rPr>
                <w:noProof/>
                <w:webHidden/>
              </w:rPr>
              <w:fldChar w:fldCharType="separate"/>
            </w:r>
            <w:r>
              <w:rPr>
                <w:noProof/>
                <w:webHidden/>
              </w:rPr>
              <w:t>11</w:t>
            </w:r>
            <w:r>
              <w:rPr>
                <w:noProof/>
                <w:webHidden/>
              </w:rPr>
              <w:fldChar w:fldCharType="end"/>
            </w:r>
          </w:hyperlink>
        </w:p>
        <w:p w14:paraId="6B34ECFD" w14:textId="0FCC2E2C" w:rsidR="00CB46F3" w:rsidRDefault="00CB46F3">
          <w:pPr>
            <w:pStyle w:val="TOC3"/>
            <w:rPr>
              <w:rFonts w:asciiTheme="minorHAnsi" w:hAnsiTheme="minorHAnsi" w:cstheme="minorBidi"/>
              <w:noProof/>
              <w:szCs w:val="22"/>
              <w:lang w:val="en-US" w:eastAsia="en-US"/>
            </w:rPr>
          </w:pPr>
          <w:hyperlink w:anchor="_Toc480380872" w:history="1">
            <w:r w:rsidRPr="00E05F78">
              <w:rPr>
                <w:rStyle w:val="Hyperlink"/>
                <w:noProof/>
              </w:rPr>
              <w:t>3.3.1</w:t>
            </w:r>
            <w:r>
              <w:rPr>
                <w:rFonts w:asciiTheme="minorHAnsi" w:hAnsiTheme="minorHAnsi" w:cstheme="minorBidi"/>
                <w:noProof/>
                <w:szCs w:val="22"/>
                <w:lang w:val="en-US" w:eastAsia="en-US"/>
              </w:rPr>
              <w:tab/>
            </w:r>
            <w:r w:rsidRPr="00E05F78">
              <w:rPr>
                <w:rStyle w:val="Hyperlink"/>
                <w:noProof/>
              </w:rPr>
              <w:t>Selecting a Game Engine and Framework</w:t>
            </w:r>
            <w:r>
              <w:rPr>
                <w:noProof/>
                <w:webHidden/>
              </w:rPr>
              <w:tab/>
            </w:r>
            <w:r>
              <w:rPr>
                <w:noProof/>
                <w:webHidden/>
              </w:rPr>
              <w:fldChar w:fldCharType="begin"/>
            </w:r>
            <w:r>
              <w:rPr>
                <w:noProof/>
                <w:webHidden/>
              </w:rPr>
              <w:instrText xml:space="preserve"> PAGEREF _Toc480380872 \h </w:instrText>
            </w:r>
            <w:r>
              <w:rPr>
                <w:noProof/>
                <w:webHidden/>
              </w:rPr>
            </w:r>
            <w:r>
              <w:rPr>
                <w:noProof/>
                <w:webHidden/>
              </w:rPr>
              <w:fldChar w:fldCharType="separate"/>
            </w:r>
            <w:r>
              <w:rPr>
                <w:noProof/>
                <w:webHidden/>
              </w:rPr>
              <w:t>11</w:t>
            </w:r>
            <w:r>
              <w:rPr>
                <w:noProof/>
                <w:webHidden/>
              </w:rPr>
              <w:fldChar w:fldCharType="end"/>
            </w:r>
          </w:hyperlink>
        </w:p>
        <w:p w14:paraId="687489CA" w14:textId="46452629" w:rsidR="00CB46F3" w:rsidRDefault="00CB46F3">
          <w:pPr>
            <w:pStyle w:val="TOC3"/>
            <w:rPr>
              <w:rFonts w:asciiTheme="minorHAnsi" w:hAnsiTheme="minorHAnsi" w:cstheme="minorBidi"/>
              <w:noProof/>
              <w:szCs w:val="22"/>
              <w:lang w:val="en-US" w:eastAsia="en-US"/>
            </w:rPr>
          </w:pPr>
          <w:hyperlink w:anchor="_Toc480380873" w:history="1">
            <w:r w:rsidRPr="00E05F78">
              <w:rPr>
                <w:rStyle w:val="Hyperlink"/>
                <w:noProof/>
              </w:rPr>
              <w:t>3.3.2</w:t>
            </w:r>
            <w:r>
              <w:rPr>
                <w:rFonts w:asciiTheme="minorHAnsi" w:hAnsiTheme="minorHAnsi" w:cstheme="minorBidi"/>
                <w:noProof/>
                <w:szCs w:val="22"/>
                <w:lang w:val="en-US" w:eastAsia="en-US"/>
              </w:rPr>
              <w:tab/>
            </w:r>
            <w:r w:rsidRPr="00E05F78">
              <w:rPr>
                <w:rStyle w:val="Hyperlink"/>
                <w:noProof/>
              </w:rPr>
              <w:t>Creating a Game Engine</w:t>
            </w:r>
            <w:r>
              <w:rPr>
                <w:noProof/>
                <w:webHidden/>
              </w:rPr>
              <w:tab/>
            </w:r>
            <w:r>
              <w:rPr>
                <w:noProof/>
                <w:webHidden/>
              </w:rPr>
              <w:fldChar w:fldCharType="begin"/>
            </w:r>
            <w:r>
              <w:rPr>
                <w:noProof/>
                <w:webHidden/>
              </w:rPr>
              <w:instrText xml:space="preserve"> PAGEREF _Toc480380873 \h </w:instrText>
            </w:r>
            <w:r>
              <w:rPr>
                <w:noProof/>
                <w:webHidden/>
              </w:rPr>
            </w:r>
            <w:r>
              <w:rPr>
                <w:noProof/>
                <w:webHidden/>
              </w:rPr>
              <w:fldChar w:fldCharType="separate"/>
            </w:r>
            <w:r>
              <w:rPr>
                <w:noProof/>
                <w:webHidden/>
              </w:rPr>
              <w:t>11</w:t>
            </w:r>
            <w:r>
              <w:rPr>
                <w:noProof/>
                <w:webHidden/>
              </w:rPr>
              <w:fldChar w:fldCharType="end"/>
            </w:r>
          </w:hyperlink>
        </w:p>
        <w:p w14:paraId="59D6E92A" w14:textId="1EF87DE3" w:rsidR="00CB46F3" w:rsidRDefault="00CB46F3">
          <w:pPr>
            <w:pStyle w:val="TOC2"/>
            <w:rPr>
              <w:rFonts w:asciiTheme="minorHAnsi" w:hAnsiTheme="minorHAnsi" w:cstheme="minorBidi"/>
              <w:noProof/>
              <w:szCs w:val="22"/>
              <w:lang w:val="en-US" w:eastAsia="en-US"/>
            </w:rPr>
          </w:pPr>
          <w:hyperlink w:anchor="_Toc480380874" w:history="1">
            <w:r w:rsidRPr="00E05F78">
              <w:rPr>
                <w:rStyle w:val="Hyperlink"/>
                <w:noProof/>
              </w:rPr>
              <w:t>3.4</w:t>
            </w:r>
            <w:r>
              <w:rPr>
                <w:rFonts w:asciiTheme="minorHAnsi" w:hAnsiTheme="minorHAnsi" w:cstheme="minorBidi"/>
                <w:noProof/>
                <w:szCs w:val="22"/>
                <w:lang w:val="en-US" w:eastAsia="en-US"/>
              </w:rPr>
              <w:tab/>
            </w:r>
            <w:r w:rsidRPr="00E05F78">
              <w:rPr>
                <w:rStyle w:val="Hyperlink"/>
                <w:noProof/>
              </w:rPr>
              <w:t>Potential Solutions</w:t>
            </w:r>
            <w:r>
              <w:rPr>
                <w:noProof/>
                <w:webHidden/>
              </w:rPr>
              <w:tab/>
            </w:r>
            <w:r>
              <w:rPr>
                <w:noProof/>
                <w:webHidden/>
              </w:rPr>
              <w:fldChar w:fldCharType="begin"/>
            </w:r>
            <w:r>
              <w:rPr>
                <w:noProof/>
                <w:webHidden/>
              </w:rPr>
              <w:instrText xml:space="preserve"> PAGEREF _Toc480380874 \h </w:instrText>
            </w:r>
            <w:r>
              <w:rPr>
                <w:noProof/>
                <w:webHidden/>
              </w:rPr>
            </w:r>
            <w:r>
              <w:rPr>
                <w:noProof/>
                <w:webHidden/>
              </w:rPr>
              <w:fldChar w:fldCharType="separate"/>
            </w:r>
            <w:r>
              <w:rPr>
                <w:noProof/>
                <w:webHidden/>
              </w:rPr>
              <w:t>12</w:t>
            </w:r>
            <w:r>
              <w:rPr>
                <w:noProof/>
                <w:webHidden/>
              </w:rPr>
              <w:fldChar w:fldCharType="end"/>
            </w:r>
          </w:hyperlink>
        </w:p>
        <w:p w14:paraId="24BBE7D8" w14:textId="1E0FF622" w:rsidR="00CB46F3" w:rsidRDefault="00CB46F3">
          <w:pPr>
            <w:pStyle w:val="TOC3"/>
            <w:rPr>
              <w:rFonts w:asciiTheme="minorHAnsi" w:hAnsiTheme="minorHAnsi" w:cstheme="minorBidi"/>
              <w:noProof/>
              <w:szCs w:val="22"/>
              <w:lang w:val="en-US" w:eastAsia="en-US"/>
            </w:rPr>
          </w:pPr>
          <w:hyperlink w:anchor="_Toc480380875" w:history="1">
            <w:r w:rsidRPr="00E05F78">
              <w:rPr>
                <w:rStyle w:val="Hyperlink"/>
                <w:noProof/>
              </w:rPr>
              <w:t>3.4.1</w:t>
            </w:r>
            <w:r>
              <w:rPr>
                <w:rFonts w:asciiTheme="minorHAnsi" w:hAnsiTheme="minorHAnsi" w:cstheme="minorBidi"/>
                <w:noProof/>
                <w:szCs w:val="22"/>
                <w:lang w:val="en-US" w:eastAsia="en-US"/>
              </w:rPr>
              <w:tab/>
            </w:r>
            <w:r w:rsidRPr="00E05F78">
              <w:rPr>
                <w:rStyle w:val="Hyperlink"/>
                <w:noProof/>
              </w:rPr>
              <w:t>Implementation of a Class Hierarchy Based Engine</w:t>
            </w:r>
            <w:r>
              <w:rPr>
                <w:noProof/>
                <w:webHidden/>
              </w:rPr>
              <w:tab/>
            </w:r>
            <w:r>
              <w:rPr>
                <w:noProof/>
                <w:webHidden/>
              </w:rPr>
              <w:fldChar w:fldCharType="begin"/>
            </w:r>
            <w:r>
              <w:rPr>
                <w:noProof/>
                <w:webHidden/>
              </w:rPr>
              <w:instrText xml:space="preserve"> PAGEREF _Toc480380875 \h </w:instrText>
            </w:r>
            <w:r>
              <w:rPr>
                <w:noProof/>
                <w:webHidden/>
              </w:rPr>
            </w:r>
            <w:r>
              <w:rPr>
                <w:noProof/>
                <w:webHidden/>
              </w:rPr>
              <w:fldChar w:fldCharType="separate"/>
            </w:r>
            <w:r>
              <w:rPr>
                <w:noProof/>
                <w:webHidden/>
              </w:rPr>
              <w:t>12</w:t>
            </w:r>
            <w:r>
              <w:rPr>
                <w:noProof/>
                <w:webHidden/>
              </w:rPr>
              <w:fldChar w:fldCharType="end"/>
            </w:r>
          </w:hyperlink>
        </w:p>
        <w:p w14:paraId="57BA1F69" w14:textId="7760D1B7" w:rsidR="00CB46F3" w:rsidRDefault="00CB46F3">
          <w:pPr>
            <w:pStyle w:val="TOC3"/>
            <w:rPr>
              <w:rFonts w:asciiTheme="minorHAnsi" w:hAnsiTheme="minorHAnsi" w:cstheme="minorBidi"/>
              <w:noProof/>
              <w:szCs w:val="22"/>
              <w:lang w:val="en-US" w:eastAsia="en-US"/>
            </w:rPr>
          </w:pPr>
          <w:hyperlink w:anchor="_Toc480380876" w:history="1">
            <w:r w:rsidRPr="00E05F78">
              <w:rPr>
                <w:rStyle w:val="Hyperlink"/>
                <w:noProof/>
              </w:rPr>
              <w:t>3.4.2</w:t>
            </w:r>
            <w:r>
              <w:rPr>
                <w:rFonts w:asciiTheme="minorHAnsi" w:hAnsiTheme="minorHAnsi" w:cstheme="minorBidi"/>
                <w:noProof/>
                <w:szCs w:val="22"/>
                <w:lang w:val="en-US" w:eastAsia="en-US"/>
              </w:rPr>
              <w:tab/>
            </w:r>
            <w:r w:rsidRPr="00E05F78">
              <w:rPr>
                <w:rStyle w:val="Hyperlink"/>
                <w:noProof/>
              </w:rPr>
              <w:t>Procedural Generation</w:t>
            </w:r>
            <w:r>
              <w:rPr>
                <w:noProof/>
                <w:webHidden/>
              </w:rPr>
              <w:tab/>
            </w:r>
            <w:r>
              <w:rPr>
                <w:noProof/>
                <w:webHidden/>
              </w:rPr>
              <w:fldChar w:fldCharType="begin"/>
            </w:r>
            <w:r>
              <w:rPr>
                <w:noProof/>
                <w:webHidden/>
              </w:rPr>
              <w:instrText xml:space="preserve"> PAGEREF _Toc480380876 \h </w:instrText>
            </w:r>
            <w:r>
              <w:rPr>
                <w:noProof/>
                <w:webHidden/>
              </w:rPr>
            </w:r>
            <w:r>
              <w:rPr>
                <w:noProof/>
                <w:webHidden/>
              </w:rPr>
              <w:fldChar w:fldCharType="separate"/>
            </w:r>
            <w:r>
              <w:rPr>
                <w:noProof/>
                <w:webHidden/>
              </w:rPr>
              <w:t>13</w:t>
            </w:r>
            <w:r>
              <w:rPr>
                <w:noProof/>
                <w:webHidden/>
              </w:rPr>
              <w:fldChar w:fldCharType="end"/>
            </w:r>
          </w:hyperlink>
        </w:p>
        <w:p w14:paraId="1A53E619" w14:textId="04B3D559" w:rsidR="00CB46F3" w:rsidRDefault="00CB46F3">
          <w:pPr>
            <w:pStyle w:val="TOC2"/>
            <w:rPr>
              <w:rFonts w:asciiTheme="minorHAnsi" w:hAnsiTheme="minorHAnsi" w:cstheme="minorBidi"/>
              <w:noProof/>
              <w:szCs w:val="22"/>
              <w:lang w:val="en-US" w:eastAsia="en-US"/>
            </w:rPr>
          </w:pPr>
          <w:hyperlink w:anchor="_Toc480380877" w:history="1">
            <w:r w:rsidRPr="00E05F78">
              <w:rPr>
                <w:rStyle w:val="Hyperlink"/>
                <w:noProof/>
              </w:rPr>
              <w:t>3.5</w:t>
            </w:r>
            <w:r>
              <w:rPr>
                <w:rFonts w:asciiTheme="minorHAnsi" w:hAnsiTheme="minorHAnsi" w:cstheme="minorBidi"/>
                <w:noProof/>
                <w:szCs w:val="22"/>
                <w:lang w:val="en-US" w:eastAsia="en-US"/>
              </w:rPr>
              <w:tab/>
            </w:r>
            <w:r w:rsidRPr="00E05F78">
              <w:rPr>
                <w:rStyle w:val="Hyperlink"/>
                <w:noProof/>
              </w:rPr>
              <w:t>Tools and Techniques</w:t>
            </w:r>
            <w:r>
              <w:rPr>
                <w:noProof/>
                <w:webHidden/>
              </w:rPr>
              <w:tab/>
            </w:r>
            <w:r>
              <w:rPr>
                <w:noProof/>
                <w:webHidden/>
              </w:rPr>
              <w:fldChar w:fldCharType="begin"/>
            </w:r>
            <w:r>
              <w:rPr>
                <w:noProof/>
                <w:webHidden/>
              </w:rPr>
              <w:instrText xml:space="preserve"> PAGEREF _Toc480380877 \h </w:instrText>
            </w:r>
            <w:r>
              <w:rPr>
                <w:noProof/>
                <w:webHidden/>
              </w:rPr>
            </w:r>
            <w:r>
              <w:rPr>
                <w:noProof/>
                <w:webHidden/>
              </w:rPr>
              <w:fldChar w:fldCharType="separate"/>
            </w:r>
            <w:r>
              <w:rPr>
                <w:noProof/>
                <w:webHidden/>
              </w:rPr>
              <w:t>13</w:t>
            </w:r>
            <w:r>
              <w:rPr>
                <w:noProof/>
                <w:webHidden/>
              </w:rPr>
              <w:fldChar w:fldCharType="end"/>
            </w:r>
          </w:hyperlink>
        </w:p>
        <w:p w14:paraId="1FAF1697" w14:textId="3D0C7C12" w:rsidR="00CB46F3" w:rsidRDefault="00CB46F3">
          <w:pPr>
            <w:pStyle w:val="TOC2"/>
            <w:rPr>
              <w:rFonts w:asciiTheme="minorHAnsi" w:hAnsiTheme="minorHAnsi" w:cstheme="minorBidi"/>
              <w:noProof/>
              <w:szCs w:val="22"/>
              <w:lang w:val="en-US" w:eastAsia="en-US"/>
            </w:rPr>
          </w:pPr>
          <w:hyperlink w:anchor="_Toc480380878" w:history="1">
            <w:r w:rsidRPr="00E05F78">
              <w:rPr>
                <w:rStyle w:val="Hyperlink"/>
                <w:noProof/>
              </w:rPr>
              <w:t>3.6</w:t>
            </w:r>
            <w:r>
              <w:rPr>
                <w:rFonts w:asciiTheme="minorHAnsi" w:hAnsiTheme="minorHAnsi" w:cstheme="minorBidi"/>
                <w:noProof/>
                <w:szCs w:val="22"/>
                <w:lang w:val="en-US" w:eastAsia="en-US"/>
              </w:rPr>
              <w:tab/>
            </w:r>
            <w:r w:rsidRPr="00E05F78">
              <w:rPr>
                <w:rStyle w:val="Hyperlink"/>
                <w:noProof/>
              </w:rPr>
              <w:t>Legal and Ethical Issues</w:t>
            </w:r>
            <w:r>
              <w:rPr>
                <w:noProof/>
                <w:webHidden/>
              </w:rPr>
              <w:tab/>
            </w:r>
            <w:r>
              <w:rPr>
                <w:noProof/>
                <w:webHidden/>
              </w:rPr>
              <w:fldChar w:fldCharType="begin"/>
            </w:r>
            <w:r>
              <w:rPr>
                <w:noProof/>
                <w:webHidden/>
              </w:rPr>
              <w:instrText xml:space="preserve"> PAGEREF _Toc480380878 \h </w:instrText>
            </w:r>
            <w:r>
              <w:rPr>
                <w:noProof/>
                <w:webHidden/>
              </w:rPr>
            </w:r>
            <w:r>
              <w:rPr>
                <w:noProof/>
                <w:webHidden/>
              </w:rPr>
              <w:fldChar w:fldCharType="separate"/>
            </w:r>
            <w:r>
              <w:rPr>
                <w:noProof/>
                <w:webHidden/>
              </w:rPr>
              <w:t>15</w:t>
            </w:r>
            <w:r>
              <w:rPr>
                <w:noProof/>
                <w:webHidden/>
              </w:rPr>
              <w:fldChar w:fldCharType="end"/>
            </w:r>
          </w:hyperlink>
        </w:p>
        <w:p w14:paraId="1B02599A" w14:textId="5456ADB4" w:rsidR="00CB46F3" w:rsidRDefault="00CB46F3">
          <w:pPr>
            <w:pStyle w:val="TOC3"/>
            <w:rPr>
              <w:rFonts w:asciiTheme="minorHAnsi" w:hAnsiTheme="minorHAnsi" w:cstheme="minorBidi"/>
              <w:noProof/>
              <w:szCs w:val="22"/>
              <w:lang w:val="en-US" w:eastAsia="en-US"/>
            </w:rPr>
          </w:pPr>
          <w:hyperlink w:anchor="_Toc480380879" w:history="1">
            <w:r w:rsidRPr="00E05F78">
              <w:rPr>
                <w:rStyle w:val="Hyperlink"/>
                <w:noProof/>
              </w:rPr>
              <w:t>3.6.1</w:t>
            </w:r>
            <w:r>
              <w:rPr>
                <w:rFonts w:asciiTheme="minorHAnsi" w:hAnsiTheme="minorHAnsi" w:cstheme="minorBidi"/>
                <w:noProof/>
                <w:szCs w:val="22"/>
                <w:lang w:val="en-US" w:eastAsia="en-US"/>
              </w:rPr>
              <w:tab/>
            </w:r>
            <w:r w:rsidRPr="00E05F78">
              <w:rPr>
                <w:rStyle w:val="Hyperlink"/>
                <w:noProof/>
              </w:rPr>
              <w:t>Is It Ethical to Automate a Person’s Role?</w:t>
            </w:r>
            <w:r>
              <w:rPr>
                <w:noProof/>
                <w:webHidden/>
              </w:rPr>
              <w:tab/>
            </w:r>
            <w:r>
              <w:rPr>
                <w:noProof/>
                <w:webHidden/>
              </w:rPr>
              <w:fldChar w:fldCharType="begin"/>
            </w:r>
            <w:r>
              <w:rPr>
                <w:noProof/>
                <w:webHidden/>
              </w:rPr>
              <w:instrText xml:space="preserve"> PAGEREF _Toc480380879 \h </w:instrText>
            </w:r>
            <w:r>
              <w:rPr>
                <w:noProof/>
                <w:webHidden/>
              </w:rPr>
            </w:r>
            <w:r>
              <w:rPr>
                <w:noProof/>
                <w:webHidden/>
              </w:rPr>
              <w:fldChar w:fldCharType="separate"/>
            </w:r>
            <w:r>
              <w:rPr>
                <w:noProof/>
                <w:webHidden/>
              </w:rPr>
              <w:t>15</w:t>
            </w:r>
            <w:r>
              <w:rPr>
                <w:noProof/>
                <w:webHidden/>
              </w:rPr>
              <w:fldChar w:fldCharType="end"/>
            </w:r>
          </w:hyperlink>
        </w:p>
        <w:p w14:paraId="44342C02" w14:textId="2FFEA7DE" w:rsidR="00CB46F3" w:rsidRDefault="00CB46F3">
          <w:pPr>
            <w:pStyle w:val="TOC3"/>
            <w:rPr>
              <w:rFonts w:asciiTheme="minorHAnsi" w:hAnsiTheme="minorHAnsi" w:cstheme="minorBidi"/>
              <w:noProof/>
              <w:szCs w:val="22"/>
              <w:lang w:val="en-US" w:eastAsia="en-US"/>
            </w:rPr>
          </w:pPr>
          <w:hyperlink w:anchor="_Toc480380880" w:history="1">
            <w:r w:rsidRPr="00E05F78">
              <w:rPr>
                <w:rStyle w:val="Hyperlink"/>
                <w:noProof/>
              </w:rPr>
              <w:t>3.6.2</w:t>
            </w:r>
            <w:r>
              <w:rPr>
                <w:rFonts w:asciiTheme="minorHAnsi" w:hAnsiTheme="minorHAnsi" w:cstheme="minorBidi"/>
                <w:noProof/>
                <w:szCs w:val="22"/>
                <w:lang w:val="en-US" w:eastAsia="en-US"/>
              </w:rPr>
              <w:tab/>
            </w:r>
            <w:r w:rsidRPr="00E05F78">
              <w:rPr>
                <w:rStyle w:val="Hyperlink"/>
                <w:noProof/>
              </w:rPr>
              <w:t>Automation in Industry</w:t>
            </w:r>
            <w:r>
              <w:rPr>
                <w:noProof/>
                <w:webHidden/>
              </w:rPr>
              <w:tab/>
            </w:r>
            <w:r>
              <w:rPr>
                <w:noProof/>
                <w:webHidden/>
              </w:rPr>
              <w:fldChar w:fldCharType="begin"/>
            </w:r>
            <w:r>
              <w:rPr>
                <w:noProof/>
                <w:webHidden/>
              </w:rPr>
              <w:instrText xml:space="preserve"> PAGEREF _Toc480380880 \h </w:instrText>
            </w:r>
            <w:r>
              <w:rPr>
                <w:noProof/>
                <w:webHidden/>
              </w:rPr>
            </w:r>
            <w:r>
              <w:rPr>
                <w:noProof/>
                <w:webHidden/>
              </w:rPr>
              <w:fldChar w:fldCharType="separate"/>
            </w:r>
            <w:r>
              <w:rPr>
                <w:noProof/>
                <w:webHidden/>
              </w:rPr>
              <w:t>15</w:t>
            </w:r>
            <w:r>
              <w:rPr>
                <w:noProof/>
                <w:webHidden/>
              </w:rPr>
              <w:fldChar w:fldCharType="end"/>
            </w:r>
          </w:hyperlink>
        </w:p>
        <w:p w14:paraId="20891202" w14:textId="4E88757C" w:rsidR="00CB46F3" w:rsidRDefault="00CB46F3">
          <w:pPr>
            <w:pStyle w:val="TOC3"/>
            <w:rPr>
              <w:rFonts w:asciiTheme="minorHAnsi" w:hAnsiTheme="minorHAnsi" w:cstheme="minorBidi"/>
              <w:noProof/>
              <w:szCs w:val="22"/>
              <w:lang w:val="en-US" w:eastAsia="en-US"/>
            </w:rPr>
          </w:pPr>
          <w:hyperlink w:anchor="_Toc480380881" w:history="1">
            <w:r w:rsidRPr="00E05F78">
              <w:rPr>
                <w:rStyle w:val="Hyperlink"/>
                <w:noProof/>
              </w:rPr>
              <w:t>3.6.3</w:t>
            </w:r>
            <w:r>
              <w:rPr>
                <w:rFonts w:asciiTheme="minorHAnsi" w:hAnsiTheme="minorHAnsi" w:cstheme="minorBidi"/>
                <w:noProof/>
                <w:szCs w:val="22"/>
                <w:lang w:val="en-US" w:eastAsia="en-US"/>
              </w:rPr>
              <w:tab/>
            </w:r>
            <w:r w:rsidRPr="00E05F78">
              <w:rPr>
                <w:rStyle w:val="Hyperlink"/>
                <w:noProof/>
              </w:rPr>
              <w:t>Legal Use of Third Party Tools and Resources</w:t>
            </w:r>
            <w:r>
              <w:rPr>
                <w:noProof/>
                <w:webHidden/>
              </w:rPr>
              <w:tab/>
            </w:r>
            <w:r>
              <w:rPr>
                <w:noProof/>
                <w:webHidden/>
              </w:rPr>
              <w:fldChar w:fldCharType="begin"/>
            </w:r>
            <w:r>
              <w:rPr>
                <w:noProof/>
                <w:webHidden/>
              </w:rPr>
              <w:instrText xml:space="preserve"> PAGEREF _Toc480380881 \h </w:instrText>
            </w:r>
            <w:r>
              <w:rPr>
                <w:noProof/>
                <w:webHidden/>
              </w:rPr>
            </w:r>
            <w:r>
              <w:rPr>
                <w:noProof/>
                <w:webHidden/>
              </w:rPr>
              <w:fldChar w:fldCharType="separate"/>
            </w:r>
            <w:r>
              <w:rPr>
                <w:noProof/>
                <w:webHidden/>
              </w:rPr>
              <w:t>16</w:t>
            </w:r>
            <w:r>
              <w:rPr>
                <w:noProof/>
                <w:webHidden/>
              </w:rPr>
              <w:fldChar w:fldCharType="end"/>
            </w:r>
          </w:hyperlink>
        </w:p>
        <w:p w14:paraId="4584A2EE" w14:textId="7DFD2AE8" w:rsidR="00CB46F3" w:rsidRDefault="00CB46F3">
          <w:pPr>
            <w:pStyle w:val="TOC2"/>
            <w:rPr>
              <w:rFonts w:asciiTheme="minorHAnsi" w:hAnsiTheme="minorHAnsi" w:cstheme="minorBidi"/>
              <w:noProof/>
              <w:szCs w:val="22"/>
              <w:lang w:val="en-US" w:eastAsia="en-US"/>
            </w:rPr>
          </w:pPr>
          <w:hyperlink w:anchor="_Toc480380882" w:history="1">
            <w:r w:rsidRPr="00E05F78">
              <w:rPr>
                <w:rStyle w:val="Hyperlink"/>
                <w:noProof/>
              </w:rPr>
              <w:t>3.7</w:t>
            </w:r>
            <w:r>
              <w:rPr>
                <w:rFonts w:asciiTheme="minorHAnsi" w:hAnsiTheme="minorHAnsi" w:cstheme="minorBidi"/>
                <w:noProof/>
                <w:szCs w:val="22"/>
                <w:lang w:val="en-US" w:eastAsia="en-US"/>
              </w:rPr>
              <w:tab/>
            </w:r>
            <w:r w:rsidRPr="00E05F78">
              <w:rPr>
                <w:rStyle w:val="Hyperlink"/>
                <w:noProof/>
              </w:rPr>
              <w:t>Potential Technical Issues</w:t>
            </w:r>
            <w:r>
              <w:rPr>
                <w:noProof/>
                <w:webHidden/>
              </w:rPr>
              <w:tab/>
            </w:r>
            <w:r>
              <w:rPr>
                <w:noProof/>
                <w:webHidden/>
              </w:rPr>
              <w:fldChar w:fldCharType="begin"/>
            </w:r>
            <w:r>
              <w:rPr>
                <w:noProof/>
                <w:webHidden/>
              </w:rPr>
              <w:instrText xml:space="preserve"> PAGEREF _Toc480380882 \h </w:instrText>
            </w:r>
            <w:r>
              <w:rPr>
                <w:noProof/>
                <w:webHidden/>
              </w:rPr>
            </w:r>
            <w:r>
              <w:rPr>
                <w:noProof/>
                <w:webHidden/>
              </w:rPr>
              <w:fldChar w:fldCharType="separate"/>
            </w:r>
            <w:r>
              <w:rPr>
                <w:noProof/>
                <w:webHidden/>
              </w:rPr>
              <w:t>16</w:t>
            </w:r>
            <w:r>
              <w:rPr>
                <w:noProof/>
                <w:webHidden/>
              </w:rPr>
              <w:fldChar w:fldCharType="end"/>
            </w:r>
          </w:hyperlink>
        </w:p>
        <w:p w14:paraId="0C6B53E3" w14:textId="11B96794" w:rsidR="00CB46F3" w:rsidRDefault="00CB46F3">
          <w:pPr>
            <w:pStyle w:val="TOC2"/>
            <w:rPr>
              <w:rFonts w:asciiTheme="minorHAnsi" w:hAnsiTheme="minorHAnsi" w:cstheme="minorBidi"/>
              <w:noProof/>
              <w:szCs w:val="22"/>
              <w:lang w:val="en-US" w:eastAsia="en-US"/>
            </w:rPr>
          </w:pPr>
          <w:hyperlink w:anchor="_Toc480380883" w:history="1">
            <w:r w:rsidRPr="00E05F78">
              <w:rPr>
                <w:rStyle w:val="Hyperlink"/>
                <w:noProof/>
              </w:rPr>
              <w:t>3.8</w:t>
            </w:r>
            <w:r>
              <w:rPr>
                <w:rFonts w:asciiTheme="minorHAnsi" w:hAnsiTheme="minorHAnsi" w:cstheme="minorBidi"/>
                <w:noProof/>
                <w:szCs w:val="22"/>
                <w:lang w:val="en-US" w:eastAsia="en-US"/>
              </w:rPr>
              <w:tab/>
            </w:r>
            <w:r w:rsidRPr="00E05F78">
              <w:rPr>
                <w:rStyle w:val="Hyperlink"/>
                <w:noProof/>
              </w:rPr>
              <w:t>Algorithms</w:t>
            </w:r>
            <w:r>
              <w:rPr>
                <w:noProof/>
                <w:webHidden/>
              </w:rPr>
              <w:tab/>
            </w:r>
            <w:r>
              <w:rPr>
                <w:noProof/>
                <w:webHidden/>
              </w:rPr>
              <w:fldChar w:fldCharType="begin"/>
            </w:r>
            <w:r>
              <w:rPr>
                <w:noProof/>
                <w:webHidden/>
              </w:rPr>
              <w:instrText xml:space="preserve"> PAGEREF _Toc480380883 \h </w:instrText>
            </w:r>
            <w:r>
              <w:rPr>
                <w:noProof/>
                <w:webHidden/>
              </w:rPr>
            </w:r>
            <w:r>
              <w:rPr>
                <w:noProof/>
                <w:webHidden/>
              </w:rPr>
              <w:fldChar w:fldCharType="separate"/>
            </w:r>
            <w:r>
              <w:rPr>
                <w:noProof/>
                <w:webHidden/>
              </w:rPr>
              <w:t>16</w:t>
            </w:r>
            <w:r>
              <w:rPr>
                <w:noProof/>
                <w:webHidden/>
              </w:rPr>
              <w:fldChar w:fldCharType="end"/>
            </w:r>
          </w:hyperlink>
        </w:p>
        <w:p w14:paraId="0C7DF3A0" w14:textId="74280A26" w:rsidR="00CB46F3" w:rsidRDefault="00CB46F3">
          <w:pPr>
            <w:pStyle w:val="TOC2"/>
            <w:rPr>
              <w:rFonts w:asciiTheme="minorHAnsi" w:hAnsiTheme="minorHAnsi" w:cstheme="minorBidi"/>
              <w:noProof/>
              <w:szCs w:val="22"/>
              <w:lang w:val="en-US" w:eastAsia="en-US"/>
            </w:rPr>
          </w:pPr>
          <w:hyperlink w:anchor="_Toc480380884" w:history="1">
            <w:r w:rsidRPr="00E05F78">
              <w:rPr>
                <w:rStyle w:val="Hyperlink"/>
                <w:noProof/>
              </w:rPr>
              <w:t>3.9</w:t>
            </w:r>
            <w:r>
              <w:rPr>
                <w:rFonts w:asciiTheme="minorHAnsi" w:hAnsiTheme="minorHAnsi" w:cstheme="minorBidi"/>
                <w:noProof/>
                <w:szCs w:val="22"/>
                <w:lang w:val="en-US" w:eastAsia="en-US"/>
              </w:rPr>
              <w:tab/>
            </w:r>
            <w:r w:rsidRPr="00E05F78">
              <w:rPr>
                <w:rStyle w:val="Hyperlink"/>
                <w:noProof/>
              </w:rPr>
              <w:t>Summary</w:t>
            </w:r>
            <w:r>
              <w:rPr>
                <w:noProof/>
                <w:webHidden/>
              </w:rPr>
              <w:tab/>
            </w:r>
            <w:r>
              <w:rPr>
                <w:noProof/>
                <w:webHidden/>
              </w:rPr>
              <w:fldChar w:fldCharType="begin"/>
            </w:r>
            <w:r>
              <w:rPr>
                <w:noProof/>
                <w:webHidden/>
              </w:rPr>
              <w:instrText xml:space="preserve"> PAGEREF _Toc480380884 \h </w:instrText>
            </w:r>
            <w:r>
              <w:rPr>
                <w:noProof/>
                <w:webHidden/>
              </w:rPr>
            </w:r>
            <w:r>
              <w:rPr>
                <w:noProof/>
                <w:webHidden/>
              </w:rPr>
              <w:fldChar w:fldCharType="separate"/>
            </w:r>
            <w:r>
              <w:rPr>
                <w:noProof/>
                <w:webHidden/>
              </w:rPr>
              <w:t>17</w:t>
            </w:r>
            <w:r>
              <w:rPr>
                <w:noProof/>
                <w:webHidden/>
              </w:rPr>
              <w:fldChar w:fldCharType="end"/>
            </w:r>
          </w:hyperlink>
        </w:p>
        <w:p w14:paraId="56F7F187" w14:textId="36B89D24" w:rsidR="00CB46F3" w:rsidRDefault="00CB46F3">
          <w:pPr>
            <w:pStyle w:val="TOC1"/>
            <w:rPr>
              <w:rFonts w:asciiTheme="minorHAnsi" w:hAnsiTheme="minorHAnsi" w:cstheme="minorBidi"/>
              <w:b w:val="0"/>
              <w:noProof/>
              <w:szCs w:val="22"/>
              <w:lang w:val="en-US" w:eastAsia="en-US"/>
            </w:rPr>
          </w:pPr>
          <w:hyperlink w:anchor="_Toc480380885" w:history="1">
            <w:r w:rsidRPr="00E05F78">
              <w:rPr>
                <w:rStyle w:val="Hyperlink"/>
                <w:noProof/>
              </w:rPr>
              <w:t>4</w:t>
            </w:r>
            <w:r>
              <w:rPr>
                <w:rFonts w:asciiTheme="minorHAnsi" w:hAnsiTheme="minorHAnsi" w:cstheme="minorBidi"/>
                <w:b w:val="0"/>
                <w:noProof/>
                <w:szCs w:val="22"/>
                <w:lang w:val="en-US" w:eastAsia="en-US"/>
              </w:rPr>
              <w:tab/>
            </w:r>
            <w:r w:rsidRPr="00E05F78">
              <w:rPr>
                <w:rStyle w:val="Hyperlink"/>
                <w:noProof/>
              </w:rPr>
              <w:t>Design</w:t>
            </w:r>
            <w:r>
              <w:rPr>
                <w:noProof/>
                <w:webHidden/>
              </w:rPr>
              <w:tab/>
            </w:r>
            <w:r>
              <w:rPr>
                <w:noProof/>
                <w:webHidden/>
              </w:rPr>
              <w:fldChar w:fldCharType="begin"/>
            </w:r>
            <w:r>
              <w:rPr>
                <w:noProof/>
                <w:webHidden/>
              </w:rPr>
              <w:instrText xml:space="preserve"> PAGEREF _Toc480380885 \h </w:instrText>
            </w:r>
            <w:r>
              <w:rPr>
                <w:noProof/>
                <w:webHidden/>
              </w:rPr>
            </w:r>
            <w:r>
              <w:rPr>
                <w:noProof/>
                <w:webHidden/>
              </w:rPr>
              <w:fldChar w:fldCharType="separate"/>
            </w:r>
            <w:r>
              <w:rPr>
                <w:noProof/>
                <w:webHidden/>
              </w:rPr>
              <w:t>18</w:t>
            </w:r>
            <w:r>
              <w:rPr>
                <w:noProof/>
                <w:webHidden/>
              </w:rPr>
              <w:fldChar w:fldCharType="end"/>
            </w:r>
          </w:hyperlink>
        </w:p>
        <w:p w14:paraId="00F9AEEC" w14:textId="4D6B368B" w:rsidR="00CB46F3" w:rsidRDefault="00CB46F3">
          <w:pPr>
            <w:pStyle w:val="TOC2"/>
            <w:rPr>
              <w:rFonts w:asciiTheme="minorHAnsi" w:hAnsiTheme="minorHAnsi" w:cstheme="minorBidi"/>
              <w:noProof/>
              <w:szCs w:val="22"/>
              <w:lang w:val="en-US" w:eastAsia="en-US"/>
            </w:rPr>
          </w:pPr>
          <w:hyperlink w:anchor="_Toc480380886" w:history="1">
            <w:r w:rsidRPr="00E05F78">
              <w:rPr>
                <w:rStyle w:val="Hyperlink"/>
                <w:noProof/>
              </w:rPr>
              <w:t>4.1</w:t>
            </w:r>
            <w:r>
              <w:rPr>
                <w:rFonts w:asciiTheme="minorHAnsi" w:hAnsiTheme="minorHAnsi" w:cstheme="minorBidi"/>
                <w:noProof/>
                <w:szCs w:val="22"/>
                <w:lang w:val="en-US" w:eastAsia="en-US"/>
              </w:rPr>
              <w:tab/>
            </w:r>
            <w:r w:rsidRPr="00E05F78">
              <w:rPr>
                <w:rStyle w:val="Hyperlink"/>
                <w:noProof/>
              </w:rPr>
              <w:t>Introduction</w:t>
            </w:r>
            <w:r>
              <w:rPr>
                <w:noProof/>
                <w:webHidden/>
              </w:rPr>
              <w:tab/>
            </w:r>
            <w:r>
              <w:rPr>
                <w:noProof/>
                <w:webHidden/>
              </w:rPr>
              <w:fldChar w:fldCharType="begin"/>
            </w:r>
            <w:r>
              <w:rPr>
                <w:noProof/>
                <w:webHidden/>
              </w:rPr>
              <w:instrText xml:space="preserve"> PAGEREF _Toc480380886 \h </w:instrText>
            </w:r>
            <w:r>
              <w:rPr>
                <w:noProof/>
                <w:webHidden/>
              </w:rPr>
            </w:r>
            <w:r>
              <w:rPr>
                <w:noProof/>
                <w:webHidden/>
              </w:rPr>
              <w:fldChar w:fldCharType="separate"/>
            </w:r>
            <w:r>
              <w:rPr>
                <w:noProof/>
                <w:webHidden/>
              </w:rPr>
              <w:t>18</w:t>
            </w:r>
            <w:r>
              <w:rPr>
                <w:noProof/>
                <w:webHidden/>
              </w:rPr>
              <w:fldChar w:fldCharType="end"/>
            </w:r>
          </w:hyperlink>
        </w:p>
        <w:p w14:paraId="05B85646" w14:textId="656DF160" w:rsidR="00CB46F3" w:rsidRDefault="00CB46F3">
          <w:pPr>
            <w:pStyle w:val="TOC2"/>
            <w:rPr>
              <w:rFonts w:asciiTheme="minorHAnsi" w:hAnsiTheme="minorHAnsi" w:cstheme="minorBidi"/>
              <w:noProof/>
              <w:szCs w:val="22"/>
              <w:lang w:val="en-US" w:eastAsia="en-US"/>
            </w:rPr>
          </w:pPr>
          <w:hyperlink w:anchor="_Toc480380887" w:history="1">
            <w:r w:rsidRPr="00E05F78">
              <w:rPr>
                <w:rStyle w:val="Hyperlink"/>
                <w:noProof/>
              </w:rPr>
              <w:t>4.2</w:t>
            </w:r>
            <w:r>
              <w:rPr>
                <w:rFonts w:asciiTheme="minorHAnsi" w:hAnsiTheme="minorHAnsi" w:cstheme="minorBidi"/>
                <w:noProof/>
                <w:szCs w:val="22"/>
                <w:lang w:val="en-US" w:eastAsia="en-US"/>
              </w:rPr>
              <w:tab/>
            </w:r>
            <w:r w:rsidRPr="00E05F78">
              <w:rPr>
                <w:rStyle w:val="Hyperlink"/>
                <w:noProof/>
              </w:rPr>
              <w:t>Project Design</w:t>
            </w:r>
            <w:r>
              <w:rPr>
                <w:noProof/>
                <w:webHidden/>
              </w:rPr>
              <w:tab/>
            </w:r>
            <w:r>
              <w:rPr>
                <w:noProof/>
                <w:webHidden/>
              </w:rPr>
              <w:fldChar w:fldCharType="begin"/>
            </w:r>
            <w:r>
              <w:rPr>
                <w:noProof/>
                <w:webHidden/>
              </w:rPr>
              <w:instrText xml:space="preserve"> PAGEREF _Toc480380887 \h </w:instrText>
            </w:r>
            <w:r>
              <w:rPr>
                <w:noProof/>
                <w:webHidden/>
              </w:rPr>
            </w:r>
            <w:r>
              <w:rPr>
                <w:noProof/>
                <w:webHidden/>
              </w:rPr>
              <w:fldChar w:fldCharType="separate"/>
            </w:r>
            <w:r>
              <w:rPr>
                <w:noProof/>
                <w:webHidden/>
              </w:rPr>
              <w:t>18</w:t>
            </w:r>
            <w:r>
              <w:rPr>
                <w:noProof/>
                <w:webHidden/>
              </w:rPr>
              <w:fldChar w:fldCharType="end"/>
            </w:r>
          </w:hyperlink>
        </w:p>
        <w:p w14:paraId="0BD27A4D" w14:textId="0880979B" w:rsidR="00CB46F3" w:rsidRDefault="00CB46F3">
          <w:pPr>
            <w:pStyle w:val="TOC3"/>
            <w:rPr>
              <w:rFonts w:asciiTheme="minorHAnsi" w:hAnsiTheme="minorHAnsi" w:cstheme="minorBidi"/>
              <w:noProof/>
              <w:szCs w:val="22"/>
              <w:lang w:val="en-US" w:eastAsia="en-US"/>
            </w:rPr>
          </w:pPr>
          <w:hyperlink w:anchor="_Toc480380888" w:history="1">
            <w:r w:rsidRPr="00E05F78">
              <w:rPr>
                <w:rStyle w:val="Hyperlink"/>
                <w:noProof/>
              </w:rPr>
              <w:t>4.2.1</w:t>
            </w:r>
            <w:r>
              <w:rPr>
                <w:rFonts w:asciiTheme="minorHAnsi" w:hAnsiTheme="minorHAnsi" w:cstheme="minorBidi"/>
                <w:noProof/>
                <w:szCs w:val="22"/>
                <w:lang w:val="en-US" w:eastAsia="en-US"/>
              </w:rPr>
              <w:tab/>
            </w:r>
            <w:r w:rsidRPr="00E05F78">
              <w:rPr>
                <w:rStyle w:val="Hyperlink"/>
                <w:noProof/>
              </w:rPr>
              <w:t>Game Engine Design</w:t>
            </w:r>
            <w:r>
              <w:rPr>
                <w:noProof/>
                <w:webHidden/>
              </w:rPr>
              <w:tab/>
            </w:r>
            <w:r>
              <w:rPr>
                <w:noProof/>
                <w:webHidden/>
              </w:rPr>
              <w:fldChar w:fldCharType="begin"/>
            </w:r>
            <w:r>
              <w:rPr>
                <w:noProof/>
                <w:webHidden/>
              </w:rPr>
              <w:instrText xml:space="preserve"> PAGEREF _Toc480380888 \h </w:instrText>
            </w:r>
            <w:r>
              <w:rPr>
                <w:noProof/>
                <w:webHidden/>
              </w:rPr>
            </w:r>
            <w:r>
              <w:rPr>
                <w:noProof/>
                <w:webHidden/>
              </w:rPr>
              <w:fldChar w:fldCharType="separate"/>
            </w:r>
            <w:r>
              <w:rPr>
                <w:noProof/>
                <w:webHidden/>
              </w:rPr>
              <w:t>18</w:t>
            </w:r>
            <w:r>
              <w:rPr>
                <w:noProof/>
                <w:webHidden/>
              </w:rPr>
              <w:fldChar w:fldCharType="end"/>
            </w:r>
          </w:hyperlink>
        </w:p>
        <w:p w14:paraId="24AA83CB" w14:textId="4D9BC0E0" w:rsidR="00CB46F3" w:rsidRDefault="00CB46F3">
          <w:pPr>
            <w:pStyle w:val="TOC3"/>
            <w:rPr>
              <w:rFonts w:asciiTheme="minorHAnsi" w:hAnsiTheme="minorHAnsi" w:cstheme="minorBidi"/>
              <w:noProof/>
              <w:szCs w:val="22"/>
              <w:lang w:val="en-US" w:eastAsia="en-US"/>
            </w:rPr>
          </w:pPr>
          <w:hyperlink w:anchor="_Toc480380889" w:history="1">
            <w:r w:rsidRPr="00E05F78">
              <w:rPr>
                <w:rStyle w:val="Hyperlink"/>
                <w:noProof/>
              </w:rPr>
              <w:t>4.2.2</w:t>
            </w:r>
            <w:r>
              <w:rPr>
                <w:rFonts w:asciiTheme="minorHAnsi" w:hAnsiTheme="minorHAnsi" w:cstheme="minorBidi"/>
                <w:noProof/>
                <w:szCs w:val="22"/>
                <w:lang w:val="en-US" w:eastAsia="en-US"/>
              </w:rPr>
              <w:tab/>
            </w:r>
            <w:r w:rsidRPr="00E05F78">
              <w:rPr>
                <w:rStyle w:val="Hyperlink"/>
                <w:noProof/>
              </w:rPr>
              <w:t>Procedural Generation</w:t>
            </w:r>
            <w:r>
              <w:rPr>
                <w:noProof/>
                <w:webHidden/>
              </w:rPr>
              <w:tab/>
            </w:r>
            <w:r>
              <w:rPr>
                <w:noProof/>
                <w:webHidden/>
              </w:rPr>
              <w:fldChar w:fldCharType="begin"/>
            </w:r>
            <w:r>
              <w:rPr>
                <w:noProof/>
                <w:webHidden/>
              </w:rPr>
              <w:instrText xml:space="preserve"> PAGEREF _Toc480380889 \h </w:instrText>
            </w:r>
            <w:r>
              <w:rPr>
                <w:noProof/>
                <w:webHidden/>
              </w:rPr>
            </w:r>
            <w:r>
              <w:rPr>
                <w:noProof/>
                <w:webHidden/>
              </w:rPr>
              <w:fldChar w:fldCharType="separate"/>
            </w:r>
            <w:r>
              <w:rPr>
                <w:noProof/>
                <w:webHidden/>
              </w:rPr>
              <w:t>19</w:t>
            </w:r>
            <w:r>
              <w:rPr>
                <w:noProof/>
                <w:webHidden/>
              </w:rPr>
              <w:fldChar w:fldCharType="end"/>
            </w:r>
          </w:hyperlink>
        </w:p>
        <w:p w14:paraId="3C8ED693" w14:textId="6B6AA895" w:rsidR="00CB46F3" w:rsidRDefault="00CB46F3">
          <w:pPr>
            <w:pStyle w:val="TOC2"/>
            <w:rPr>
              <w:rFonts w:asciiTheme="minorHAnsi" w:hAnsiTheme="minorHAnsi" w:cstheme="minorBidi"/>
              <w:noProof/>
              <w:szCs w:val="22"/>
              <w:lang w:val="en-US" w:eastAsia="en-US"/>
            </w:rPr>
          </w:pPr>
          <w:hyperlink w:anchor="_Toc480380890" w:history="1">
            <w:r w:rsidRPr="00E05F78">
              <w:rPr>
                <w:rStyle w:val="Hyperlink"/>
                <w:noProof/>
              </w:rPr>
              <w:t>4.3</w:t>
            </w:r>
            <w:r>
              <w:rPr>
                <w:rFonts w:asciiTheme="minorHAnsi" w:hAnsiTheme="minorHAnsi" w:cstheme="minorBidi"/>
                <w:noProof/>
                <w:szCs w:val="22"/>
                <w:lang w:val="en-US" w:eastAsia="en-US"/>
              </w:rPr>
              <w:tab/>
            </w:r>
            <w:r w:rsidRPr="00E05F78">
              <w:rPr>
                <w:rStyle w:val="Hyperlink"/>
                <w:noProof/>
              </w:rPr>
              <w:t>User Interface Design</w:t>
            </w:r>
            <w:r>
              <w:rPr>
                <w:noProof/>
                <w:webHidden/>
              </w:rPr>
              <w:tab/>
            </w:r>
            <w:r>
              <w:rPr>
                <w:noProof/>
                <w:webHidden/>
              </w:rPr>
              <w:fldChar w:fldCharType="begin"/>
            </w:r>
            <w:r>
              <w:rPr>
                <w:noProof/>
                <w:webHidden/>
              </w:rPr>
              <w:instrText xml:space="preserve"> PAGEREF _Toc480380890 \h </w:instrText>
            </w:r>
            <w:r>
              <w:rPr>
                <w:noProof/>
                <w:webHidden/>
              </w:rPr>
            </w:r>
            <w:r>
              <w:rPr>
                <w:noProof/>
                <w:webHidden/>
              </w:rPr>
              <w:fldChar w:fldCharType="separate"/>
            </w:r>
            <w:r>
              <w:rPr>
                <w:noProof/>
                <w:webHidden/>
              </w:rPr>
              <w:t>19</w:t>
            </w:r>
            <w:r>
              <w:rPr>
                <w:noProof/>
                <w:webHidden/>
              </w:rPr>
              <w:fldChar w:fldCharType="end"/>
            </w:r>
          </w:hyperlink>
        </w:p>
        <w:p w14:paraId="4ECA8A90" w14:textId="6B0F7AFA" w:rsidR="00CB46F3" w:rsidRDefault="00CB46F3">
          <w:pPr>
            <w:pStyle w:val="TOC3"/>
            <w:rPr>
              <w:rFonts w:asciiTheme="minorHAnsi" w:hAnsiTheme="minorHAnsi" w:cstheme="minorBidi"/>
              <w:noProof/>
              <w:szCs w:val="22"/>
              <w:lang w:val="en-US" w:eastAsia="en-US"/>
            </w:rPr>
          </w:pPr>
          <w:hyperlink w:anchor="_Toc480380891" w:history="1">
            <w:r w:rsidRPr="00E05F78">
              <w:rPr>
                <w:rStyle w:val="Hyperlink"/>
                <w:noProof/>
              </w:rPr>
              <w:t>4.3.1</w:t>
            </w:r>
            <w:r>
              <w:rPr>
                <w:rFonts w:asciiTheme="minorHAnsi" w:hAnsiTheme="minorHAnsi" w:cstheme="minorBidi"/>
                <w:noProof/>
                <w:szCs w:val="22"/>
                <w:lang w:val="en-US" w:eastAsia="en-US"/>
              </w:rPr>
              <w:tab/>
            </w:r>
            <w:r w:rsidRPr="00E05F78">
              <w:rPr>
                <w:rStyle w:val="Hyperlink"/>
                <w:noProof/>
              </w:rPr>
              <w:t>Prio Engine</w:t>
            </w:r>
            <w:r>
              <w:rPr>
                <w:noProof/>
                <w:webHidden/>
              </w:rPr>
              <w:tab/>
            </w:r>
            <w:r>
              <w:rPr>
                <w:noProof/>
                <w:webHidden/>
              </w:rPr>
              <w:fldChar w:fldCharType="begin"/>
            </w:r>
            <w:r>
              <w:rPr>
                <w:noProof/>
                <w:webHidden/>
              </w:rPr>
              <w:instrText xml:space="preserve"> PAGEREF _Toc480380891 \h </w:instrText>
            </w:r>
            <w:r>
              <w:rPr>
                <w:noProof/>
                <w:webHidden/>
              </w:rPr>
            </w:r>
            <w:r>
              <w:rPr>
                <w:noProof/>
                <w:webHidden/>
              </w:rPr>
              <w:fldChar w:fldCharType="separate"/>
            </w:r>
            <w:r>
              <w:rPr>
                <w:noProof/>
                <w:webHidden/>
              </w:rPr>
              <w:t>20</w:t>
            </w:r>
            <w:r>
              <w:rPr>
                <w:noProof/>
                <w:webHidden/>
              </w:rPr>
              <w:fldChar w:fldCharType="end"/>
            </w:r>
          </w:hyperlink>
        </w:p>
        <w:p w14:paraId="4B3282E4" w14:textId="2FA281E6" w:rsidR="00CB46F3" w:rsidRDefault="00CB46F3">
          <w:pPr>
            <w:pStyle w:val="TOC3"/>
            <w:rPr>
              <w:rFonts w:asciiTheme="minorHAnsi" w:hAnsiTheme="minorHAnsi" w:cstheme="minorBidi"/>
              <w:noProof/>
              <w:szCs w:val="22"/>
              <w:lang w:val="en-US" w:eastAsia="en-US"/>
            </w:rPr>
          </w:pPr>
          <w:hyperlink w:anchor="_Toc480380892" w:history="1">
            <w:r w:rsidRPr="00E05F78">
              <w:rPr>
                <w:rStyle w:val="Hyperlink"/>
                <w:noProof/>
              </w:rPr>
              <w:t>4.3.2</w:t>
            </w:r>
            <w:r>
              <w:rPr>
                <w:rFonts w:asciiTheme="minorHAnsi" w:hAnsiTheme="minorHAnsi" w:cstheme="minorBidi"/>
                <w:noProof/>
                <w:szCs w:val="22"/>
                <w:lang w:val="en-US" w:eastAsia="en-US"/>
              </w:rPr>
              <w:tab/>
            </w:r>
            <w:r w:rsidRPr="00E05F78">
              <w:rPr>
                <w:rStyle w:val="Hyperlink"/>
                <w:noProof/>
              </w:rPr>
              <w:t>Artist Away</w:t>
            </w:r>
            <w:r>
              <w:rPr>
                <w:noProof/>
                <w:webHidden/>
              </w:rPr>
              <w:tab/>
            </w:r>
            <w:r>
              <w:rPr>
                <w:noProof/>
                <w:webHidden/>
              </w:rPr>
              <w:fldChar w:fldCharType="begin"/>
            </w:r>
            <w:r>
              <w:rPr>
                <w:noProof/>
                <w:webHidden/>
              </w:rPr>
              <w:instrText xml:space="preserve"> PAGEREF _Toc480380892 \h </w:instrText>
            </w:r>
            <w:r>
              <w:rPr>
                <w:noProof/>
                <w:webHidden/>
              </w:rPr>
            </w:r>
            <w:r>
              <w:rPr>
                <w:noProof/>
                <w:webHidden/>
              </w:rPr>
              <w:fldChar w:fldCharType="separate"/>
            </w:r>
            <w:r>
              <w:rPr>
                <w:noProof/>
                <w:webHidden/>
              </w:rPr>
              <w:t>21</w:t>
            </w:r>
            <w:r>
              <w:rPr>
                <w:noProof/>
                <w:webHidden/>
              </w:rPr>
              <w:fldChar w:fldCharType="end"/>
            </w:r>
          </w:hyperlink>
        </w:p>
        <w:p w14:paraId="6BD430BA" w14:textId="4CE2CA2D" w:rsidR="00CB46F3" w:rsidRDefault="00CB46F3">
          <w:pPr>
            <w:pStyle w:val="TOC2"/>
            <w:rPr>
              <w:rFonts w:asciiTheme="minorHAnsi" w:hAnsiTheme="minorHAnsi" w:cstheme="minorBidi"/>
              <w:noProof/>
              <w:szCs w:val="22"/>
              <w:lang w:val="en-US" w:eastAsia="en-US"/>
            </w:rPr>
          </w:pPr>
          <w:hyperlink w:anchor="_Toc480380893" w:history="1">
            <w:r w:rsidRPr="00E05F78">
              <w:rPr>
                <w:rStyle w:val="Hyperlink"/>
                <w:noProof/>
              </w:rPr>
              <w:t>4.4</w:t>
            </w:r>
            <w:r>
              <w:rPr>
                <w:rFonts w:asciiTheme="minorHAnsi" w:hAnsiTheme="minorHAnsi" w:cstheme="minorBidi"/>
                <w:noProof/>
                <w:szCs w:val="22"/>
                <w:lang w:val="en-US" w:eastAsia="en-US"/>
              </w:rPr>
              <w:tab/>
            </w:r>
            <w:r w:rsidRPr="00E05F78">
              <w:rPr>
                <w:rStyle w:val="Hyperlink"/>
                <w:noProof/>
              </w:rPr>
              <w:t>Summary</w:t>
            </w:r>
            <w:r>
              <w:rPr>
                <w:noProof/>
                <w:webHidden/>
              </w:rPr>
              <w:tab/>
            </w:r>
            <w:r>
              <w:rPr>
                <w:noProof/>
                <w:webHidden/>
              </w:rPr>
              <w:fldChar w:fldCharType="begin"/>
            </w:r>
            <w:r>
              <w:rPr>
                <w:noProof/>
                <w:webHidden/>
              </w:rPr>
              <w:instrText xml:space="preserve"> PAGEREF _Toc480380893 \h </w:instrText>
            </w:r>
            <w:r>
              <w:rPr>
                <w:noProof/>
                <w:webHidden/>
              </w:rPr>
            </w:r>
            <w:r>
              <w:rPr>
                <w:noProof/>
                <w:webHidden/>
              </w:rPr>
              <w:fldChar w:fldCharType="separate"/>
            </w:r>
            <w:r>
              <w:rPr>
                <w:noProof/>
                <w:webHidden/>
              </w:rPr>
              <w:t>22</w:t>
            </w:r>
            <w:r>
              <w:rPr>
                <w:noProof/>
                <w:webHidden/>
              </w:rPr>
              <w:fldChar w:fldCharType="end"/>
            </w:r>
          </w:hyperlink>
        </w:p>
        <w:p w14:paraId="465E4FD9" w14:textId="495E4E0F" w:rsidR="00CB46F3" w:rsidRDefault="00CB46F3">
          <w:pPr>
            <w:pStyle w:val="TOC1"/>
            <w:rPr>
              <w:rFonts w:asciiTheme="minorHAnsi" w:hAnsiTheme="minorHAnsi" w:cstheme="minorBidi"/>
              <w:b w:val="0"/>
              <w:noProof/>
              <w:szCs w:val="22"/>
              <w:lang w:val="en-US" w:eastAsia="en-US"/>
            </w:rPr>
          </w:pPr>
          <w:hyperlink w:anchor="_Toc480380894" w:history="1">
            <w:r w:rsidRPr="00E05F78">
              <w:rPr>
                <w:rStyle w:val="Hyperlink"/>
                <w:noProof/>
              </w:rPr>
              <w:t>5</w:t>
            </w:r>
            <w:r>
              <w:rPr>
                <w:rFonts w:asciiTheme="minorHAnsi" w:hAnsiTheme="minorHAnsi" w:cstheme="minorBidi"/>
                <w:b w:val="0"/>
                <w:noProof/>
                <w:szCs w:val="22"/>
                <w:lang w:val="en-US" w:eastAsia="en-US"/>
              </w:rPr>
              <w:tab/>
            </w:r>
            <w:r w:rsidRPr="00E05F78">
              <w:rPr>
                <w:rStyle w:val="Hyperlink"/>
                <w:noProof/>
              </w:rPr>
              <w:t>Prio Engine</w:t>
            </w:r>
            <w:r>
              <w:rPr>
                <w:noProof/>
                <w:webHidden/>
              </w:rPr>
              <w:tab/>
            </w:r>
            <w:r>
              <w:rPr>
                <w:noProof/>
                <w:webHidden/>
              </w:rPr>
              <w:fldChar w:fldCharType="begin"/>
            </w:r>
            <w:r>
              <w:rPr>
                <w:noProof/>
                <w:webHidden/>
              </w:rPr>
              <w:instrText xml:space="preserve"> PAGEREF _Toc480380894 \h </w:instrText>
            </w:r>
            <w:r>
              <w:rPr>
                <w:noProof/>
                <w:webHidden/>
              </w:rPr>
            </w:r>
            <w:r>
              <w:rPr>
                <w:noProof/>
                <w:webHidden/>
              </w:rPr>
              <w:fldChar w:fldCharType="separate"/>
            </w:r>
            <w:r>
              <w:rPr>
                <w:noProof/>
                <w:webHidden/>
              </w:rPr>
              <w:t>23</w:t>
            </w:r>
            <w:r>
              <w:rPr>
                <w:noProof/>
                <w:webHidden/>
              </w:rPr>
              <w:fldChar w:fldCharType="end"/>
            </w:r>
          </w:hyperlink>
        </w:p>
        <w:p w14:paraId="2B2A1079" w14:textId="095371BD" w:rsidR="00CB46F3" w:rsidRDefault="00CB46F3">
          <w:pPr>
            <w:pStyle w:val="TOC2"/>
            <w:rPr>
              <w:rFonts w:asciiTheme="minorHAnsi" w:hAnsiTheme="minorHAnsi" w:cstheme="minorBidi"/>
              <w:noProof/>
              <w:szCs w:val="22"/>
              <w:lang w:val="en-US" w:eastAsia="en-US"/>
            </w:rPr>
          </w:pPr>
          <w:hyperlink w:anchor="_Toc480380895" w:history="1">
            <w:r w:rsidRPr="00E05F78">
              <w:rPr>
                <w:rStyle w:val="Hyperlink"/>
                <w:noProof/>
              </w:rPr>
              <w:t>5.1</w:t>
            </w:r>
            <w:r>
              <w:rPr>
                <w:rFonts w:asciiTheme="minorHAnsi" w:hAnsiTheme="minorHAnsi" w:cstheme="minorBidi"/>
                <w:noProof/>
                <w:szCs w:val="22"/>
                <w:lang w:val="en-US" w:eastAsia="en-US"/>
              </w:rPr>
              <w:tab/>
            </w:r>
            <w:r w:rsidRPr="00E05F78">
              <w:rPr>
                <w:rStyle w:val="Hyperlink"/>
                <w:noProof/>
              </w:rPr>
              <w:t>Introduction</w:t>
            </w:r>
            <w:r>
              <w:rPr>
                <w:noProof/>
                <w:webHidden/>
              </w:rPr>
              <w:tab/>
            </w:r>
            <w:r>
              <w:rPr>
                <w:noProof/>
                <w:webHidden/>
              </w:rPr>
              <w:fldChar w:fldCharType="begin"/>
            </w:r>
            <w:r>
              <w:rPr>
                <w:noProof/>
                <w:webHidden/>
              </w:rPr>
              <w:instrText xml:space="preserve"> PAGEREF _Toc480380895 \h </w:instrText>
            </w:r>
            <w:r>
              <w:rPr>
                <w:noProof/>
                <w:webHidden/>
              </w:rPr>
            </w:r>
            <w:r>
              <w:rPr>
                <w:noProof/>
                <w:webHidden/>
              </w:rPr>
              <w:fldChar w:fldCharType="separate"/>
            </w:r>
            <w:r>
              <w:rPr>
                <w:noProof/>
                <w:webHidden/>
              </w:rPr>
              <w:t>23</w:t>
            </w:r>
            <w:r>
              <w:rPr>
                <w:noProof/>
                <w:webHidden/>
              </w:rPr>
              <w:fldChar w:fldCharType="end"/>
            </w:r>
          </w:hyperlink>
        </w:p>
        <w:p w14:paraId="07C6C73B" w14:textId="3D9C8A5E" w:rsidR="00CB46F3" w:rsidRDefault="00CB46F3">
          <w:pPr>
            <w:pStyle w:val="TOC2"/>
            <w:rPr>
              <w:rFonts w:asciiTheme="minorHAnsi" w:hAnsiTheme="minorHAnsi" w:cstheme="minorBidi"/>
              <w:noProof/>
              <w:szCs w:val="22"/>
              <w:lang w:val="en-US" w:eastAsia="en-US"/>
            </w:rPr>
          </w:pPr>
          <w:hyperlink w:anchor="_Toc480380896" w:history="1">
            <w:r w:rsidRPr="00E05F78">
              <w:rPr>
                <w:rStyle w:val="Hyperlink"/>
                <w:noProof/>
              </w:rPr>
              <w:t>5.2</w:t>
            </w:r>
            <w:r>
              <w:rPr>
                <w:rFonts w:asciiTheme="minorHAnsi" w:hAnsiTheme="minorHAnsi" w:cstheme="minorBidi"/>
                <w:noProof/>
                <w:szCs w:val="22"/>
                <w:lang w:val="en-US" w:eastAsia="en-US"/>
              </w:rPr>
              <w:tab/>
            </w:r>
            <w:r w:rsidRPr="00E05F78">
              <w:rPr>
                <w:rStyle w:val="Hyperlink"/>
                <w:noProof/>
              </w:rPr>
              <w:t>Timing</w:t>
            </w:r>
            <w:r>
              <w:rPr>
                <w:noProof/>
                <w:webHidden/>
              </w:rPr>
              <w:tab/>
            </w:r>
            <w:r>
              <w:rPr>
                <w:noProof/>
                <w:webHidden/>
              </w:rPr>
              <w:fldChar w:fldCharType="begin"/>
            </w:r>
            <w:r>
              <w:rPr>
                <w:noProof/>
                <w:webHidden/>
              </w:rPr>
              <w:instrText xml:space="preserve"> PAGEREF _Toc480380896 \h </w:instrText>
            </w:r>
            <w:r>
              <w:rPr>
                <w:noProof/>
                <w:webHidden/>
              </w:rPr>
            </w:r>
            <w:r>
              <w:rPr>
                <w:noProof/>
                <w:webHidden/>
              </w:rPr>
              <w:fldChar w:fldCharType="separate"/>
            </w:r>
            <w:r>
              <w:rPr>
                <w:noProof/>
                <w:webHidden/>
              </w:rPr>
              <w:t>23</w:t>
            </w:r>
            <w:r>
              <w:rPr>
                <w:noProof/>
                <w:webHidden/>
              </w:rPr>
              <w:fldChar w:fldCharType="end"/>
            </w:r>
          </w:hyperlink>
        </w:p>
        <w:p w14:paraId="6FD5CAAB" w14:textId="4CF921FF" w:rsidR="00CB46F3" w:rsidRDefault="00CB46F3">
          <w:pPr>
            <w:pStyle w:val="TOC2"/>
            <w:rPr>
              <w:rFonts w:asciiTheme="minorHAnsi" w:hAnsiTheme="minorHAnsi" w:cstheme="minorBidi"/>
              <w:noProof/>
              <w:szCs w:val="22"/>
              <w:lang w:val="en-US" w:eastAsia="en-US"/>
            </w:rPr>
          </w:pPr>
          <w:hyperlink w:anchor="_Toc480380897" w:history="1">
            <w:r w:rsidRPr="00E05F78">
              <w:rPr>
                <w:rStyle w:val="Hyperlink"/>
                <w:noProof/>
              </w:rPr>
              <w:t>5.3</w:t>
            </w:r>
            <w:r>
              <w:rPr>
                <w:rFonts w:asciiTheme="minorHAnsi" w:hAnsiTheme="minorHAnsi" w:cstheme="minorBidi"/>
                <w:noProof/>
                <w:szCs w:val="22"/>
                <w:lang w:val="en-US" w:eastAsia="en-US"/>
              </w:rPr>
              <w:tab/>
            </w:r>
            <w:r w:rsidRPr="00E05F78">
              <w:rPr>
                <w:rStyle w:val="Hyperlink"/>
                <w:noProof/>
              </w:rPr>
              <w:t>Layout</w:t>
            </w:r>
            <w:r>
              <w:rPr>
                <w:noProof/>
                <w:webHidden/>
              </w:rPr>
              <w:tab/>
            </w:r>
            <w:r>
              <w:rPr>
                <w:noProof/>
                <w:webHidden/>
              </w:rPr>
              <w:fldChar w:fldCharType="begin"/>
            </w:r>
            <w:r>
              <w:rPr>
                <w:noProof/>
                <w:webHidden/>
              </w:rPr>
              <w:instrText xml:space="preserve"> PAGEREF _Toc480380897 \h </w:instrText>
            </w:r>
            <w:r>
              <w:rPr>
                <w:noProof/>
                <w:webHidden/>
              </w:rPr>
            </w:r>
            <w:r>
              <w:rPr>
                <w:noProof/>
                <w:webHidden/>
              </w:rPr>
              <w:fldChar w:fldCharType="separate"/>
            </w:r>
            <w:r>
              <w:rPr>
                <w:noProof/>
                <w:webHidden/>
              </w:rPr>
              <w:t>23</w:t>
            </w:r>
            <w:r>
              <w:rPr>
                <w:noProof/>
                <w:webHidden/>
              </w:rPr>
              <w:fldChar w:fldCharType="end"/>
            </w:r>
          </w:hyperlink>
        </w:p>
        <w:p w14:paraId="77CCF0B6" w14:textId="1DAF95D0" w:rsidR="00CB46F3" w:rsidRDefault="00CB46F3">
          <w:pPr>
            <w:pStyle w:val="TOC3"/>
            <w:rPr>
              <w:rFonts w:asciiTheme="minorHAnsi" w:hAnsiTheme="minorHAnsi" w:cstheme="minorBidi"/>
              <w:noProof/>
              <w:szCs w:val="22"/>
              <w:lang w:val="en-US" w:eastAsia="en-US"/>
            </w:rPr>
          </w:pPr>
          <w:hyperlink w:anchor="_Toc480380898" w:history="1">
            <w:r w:rsidRPr="00E05F78">
              <w:rPr>
                <w:rStyle w:val="Hyperlink"/>
                <w:noProof/>
              </w:rPr>
              <w:t>5.3.1</w:t>
            </w:r>
            <w:r>
              <w:rPr>
                <w:rFonts w:asciiTheme="minorHAnsi" w:hAnsiTheme="minorHAnsi" w:cstheme="minorBidi"/>
                <w:noProof/>
                <w:szCs w:val="22"/>
                <w:lang w:val="en-US" w:eastAsia="en-US"/>
              </w:rPr>
              <w:tab/>
            </w:r>
            <w:r w:rsidRPr="00E05F78">
              <w:rPr>
                <w:rStyle w:val="Hyperlink"/>
                <w:noProof/>
              </w:rPr>
              <w:t>Build Structure</w:t>
            </w:r>
            <w:r>
              <w:rPr>
                <w:noProof/>
                <w:webHidden/>
              </w:rPr>
              <w:tab/>
            </w:r>
            <w:r>
              <w:rPr>
                <w:noProof/>
                <w:webHidden/>
              </w:rPr>
              <w:fldChar w:fldCharType="begin"/>
            </w:r>
            <w:r>
              <w:rPr>
                <w:noProof/>
                <w:webHidden/>
              </w:rPr>
              <w:instrText xml:space="preserve"> PAGEREF _Toc480380898 \h </w:instrText>
            </w:r>
            <w:r>
              <w:rPr>
                <w:noProof/>
                <w:webHidden/>
              </w:rPr>
            </w:r>
            <w:r>
              <w:rPr>
                <w:noProof/>
                <w:webHidden/>
              </w:rPr>
              <w:fldChar w:fldCharType="separate"/>
            </w:r>
            <w:r>
              <w:rPr>
                <w:noProof/>
                <w:webHidden/>
              </w:rPr>
              <w:t>23</w:t>
            </w:r>
            <w:r>
              <w:rPr>
                <w:noProof/>
                <w:webHidden/>
              </w:rPr>
              <w:fldChar w:fldCharType="end"/>
            </w:r>
          </w:hyperlink>
        </w:p>
        <w:p w14:paraId="0C3B7A38" w14:textId="517C11B7" w:rsidR="00CB46F3" w:rsidRDefault="00CB46F3">
          <w:pPr>
            <w:pStyle w:val="TOC3"/>
            <w:rPr>
              <w:rFonts w:asciiTheme="minorHAnsi" w:hAnsiTheme="minorHAnsi" w:cstheme="minorBidi"/>
              <w:noProof/>
              <w:szCs w:val="22"/>
              <w:lang w:val="en-US" w:eastAsia="en-US"/>
            </w:rPr>
          </w:pPr>
          <w:hyperlink w:anchor="_Toc480380899" w:history="1">
            <w:r w:rsidRPr="00E05F78">
              <w:rPr>
                <w:rStyle w:val="Hyperlink"/>
                <w:noProof/>
              </w:rPr>
              <w:t>5.3.2</w:t>
            </w:r>
            <w:r>
              <w:rPr>
                <w:rFonts w:asciiTheme="minorHAnsi" w:hAnsiTheme="minorHAnsi" w:cstheme="minorBidi"/>
                <w:noProof/>
                <w:szCs w:val="22"/>
                <w:lang w:val="en-US" w:eastAsia="en-US"/>
              </w:rPr>
              <w:tab/>
            </w:r>
            <w:r w:rsidRPr="00E05F78">
              <w:rPr>
                <w:rStyle w:val="Hyperlink"/>
                <w:noProof/>
              </w:rPr>
              <w:t>Usage</w:t>
            </w:r>
            <w:r>
              <w:rPr>
                <w:noProof/>
                <w:webHidden/>
              </w:rPr>
              <w:tab/>
            </w:r>
            <w:r>
              <w:rPr>
                <w:noProof/>
                <w:webHidden/>
              </w:rPr>
              <w:fldChar w:fldCharType="begin"/>
            </w:r>
            <w:r>
              <w:rPr>
                <w:noProof/>
                <w:webHidden/>
              </w:rPr>
              <w:instrText xml:space="preserve"> PAGEREF _Toc480380899 \h </w:instrText>
            </w:r>
            <w:r>
              <w:rPr>
                <w:noProof/>
                <w:webHidden/>
              </w:rPr>
            </w:r>
            <w:r>
              <w:rPr>
                <w:noProof/>
                <w:webHidden/>
              </w:rPr>
              <w:fldChar w:fldCharType="separate"/>
            </w:r>
            <w:r>
              <w:rPr>
                <w:noProof/>
                <w:webHidden/>
              </w:rPr>
              <w:t>24</w:t>
            </w:r>
            <w:r>
              <w:rPr>
                <w:noProof/>
                <w:webHidden/>
              </w:rPr>
              <w:fldChar w:fldCharType="end"/>
            </w:r>
          </w:hyperlink>
        </w:p>
        <w:p w14:paraId="60CC72CF" w14:textId="12575379" w:rsidR="00CB46F3" w:rsidRDefault="00CB46F3">
          <w:pPr>
            <w:pStyle w:val="TOC3"/>
            <w:rPr>
              <w:rFonts w:asciiTheme="minorHAnsi" w:hAnsiTheme="minorHAnsi" w:cstheme="minorBidi"/>
              <w:noProof/>
              <w:szCs w:val="22"/>
              <w:lang w:val="en-US" w:eastAsia="en-US"/>
            </w:rPr>
          </w:pPr>
          <w:hyperlink w:anchor="_Toc480380900" w:history="1">
            <w:r w:rsidRPr="00E05F78">
              <w:rPr>
                <w:rStyle w:val="Hyperlink"/>
                <w:noProof/>
              </w:rPr>
              <w:t>5.3.3</w:t>
            </w:r>
            <w:r>
              <w:rPr>
                <w:rFonts w:asciiTheme="minorHAnsi" w:hAnsiTheme="minorHAnsi" w:cstheme="minorBidi"/>
                <w:noProof/>
                <w:szCs w:val="22"/>
                <w:lang w:val="en-US" w:eastAsia="en-US"/>
              </w:rPr>
              <w:tab/>
            </w:r>
            <w:r w:rsidRPr="00E05F78">
              <w:rPr>
                <w:rStyle w:val="Hyperlink"/>
                <w:noProof/>
              </w:rPr>
              <w:t>Debugging Tools</w:t>
            </w:r>
            <w:r>
              <w:rPr>
                <w:noProof/>
                <w:webHidden/>
              </w:rPr>
              <w:tab/>
            </w:r>
            <w:r>
              <w:rPr>
                <w:noProof/>
                <w:webHidden/>
              </w:rPr>
              <w:fldChar w:fldCharType="begin"/>
            </w:r>
            <w:r>
              <w:rPr>
                <w:noProof/>
                <w:webHidden/>
              </w:rPr>
              <w:instrText xml:space="preserve"> PAGEREF _Toc480380900 \h </w:instrText>
            </w:r>
            <w:r>
              <w:rPr>
                <w:noProof/>
                <w:webHidden/>
              </w:rPr>
            </w:r>
            <w:r>
              <w:rPr>
                <w:noProof/>
                <w:webHidden/>
              </w:rPr>
              <w:fldChar w:fldCharType="separate"/>
            </w:r>
            <w:r>
              <w:rPr>
                <w:noProof/>
                <w:webHidden/>
              </w:rPr>
              <w:t>26</w:t>
            </w:r>
            <w:r>
              <w:rPr>
                <w:noProof/>
                <w:webHidden/>
              </w:rPr>
              <w:fldChar w:fldCharType="end"/>
            </w:r>
          </w:hyperlink>
        </w:p>
        <w:p w14:paraId="1E5D5F72" w14:textId="6B5CB1D4" w:rsidR="00CB46F3" w:rsidRDefault="00CB46F3">
          <w:pPr>
            <w:pStyle w:val="TOC2"/>
            <w:rPr>
              <w:rFonts w:asciiTheme="minorHAnsi" w:hAnsiTheme="minorHAnsi" w:cstheme="minorBidi"/>
              <w:noProof/>
              <w:szCs w:val="22"/>
              <w:lang w:val="en-US" w:eastAsia="en-US"/>
            </w:rPr>
          </w:pPr>
          <w:hyperlink w:anchor="_Toc480380901" w:history="1">
            <w:r w:rsidRPr="00E05F78">
              <w:rPr>
                <w:rStyle w:val="Hyperlink"/>
                <w:noProof/>
              </w:rPr>
              <w:t>5.4</w:t>
            </w:r>
            <w:r>
              <w:rPr>
                <w:rFonts w:asciiTheme="minorHAnsi" w:hAnsiTheme="minorHAnsi" w:cstheme="minorBidi"/>
                <w:noProof/>
                <w:szCs w:val="22"/>
                <w:lang w:val="en-US" w:eastAsia="en-US"/>
              </w:rPr>
              <w:tab/>
            </w:r>
            <w:r w:rsidRPr="00E05F78">
              <w:rPr>
                <w:rStyle w:val="Hyperlink"/>
                <w:noProof/>
              </w:rPr>
              <w:t>Framework and Libraries</w:t>
            </w:r>
            <w:r>
              <w:rPr>
                <w:noProof/>
                <w:webHidden/>
              </w:rPr>
              <w:tab/>
            </w:r>
            <w:r>
              <w:rPr>
                <w:noProof/>
                <w:webHidden/>
              </w:rPr>
              <w:fldChar w:fldCharType="begin"/>
            </w:r>
            <w:r>
              <w:rPr>
                <w:noProof/>
                <w:webHidden/>
              </w:rPr>
              <w:instrText xml:space="preserve"> PAGEREF _Toc480380901 \h </w:instrText>
            </w:r>
            <w:r>
              <w:rPr>
                <w:noProof/>
                <w:webHidden/>
              </w:rPr>
            </w:r>
            <w:r>
              <w:rPr>
                <w:noProof/>
                <w:webHidden/>
              </w:rPr>
              <w:fldChar w:fldCharType="separate"/>
            </w:r>
            <w:r>
              <w:rPr>
                <w:noProof/>
                <w:webHidden/>
              </w:rPr>
              <w:t>26</w:t>
            </w:r>
            <w:r>
              <w:rPr>
                <w:noProof/>
                <w:webHidden/>
              </w:rPr>
              <w:fldChar w:fldCharType="end"/>
            </w:r>
          </w:hyperlink>
        </w:p>
        <w:p w14:paraId="7F234FA2" w14:textId="260C352F" w:rsidR="00CB46F3" w:rsidRDefault="00CB46F3">
          <w:pPr>
            <w:pStyle w:val="TOC3"/>
            <w:rPr>
              <w:rFonts w:asciiTheme="minorHAnsi" w:hAnsiTheme="minorHAnsi" w:cstheme="minorBidi"/>
              <w:noProof/>
              <w:szCs w:val="22"/>
              <w:lang w:val="en-US" w:eastAsia="en-US"/>
            </w:rPr>
          </w:pPr>
          <w:hyperlink w:anchor="_Toc480380902" w:history="1">
            <w:r w:rsidRPr="00E05F78">
              <w:rPr>
                <w:rStyle w:val="Hyperlink"/>
                <w:noProof/>
              </w:rPr>
              <w:t>5.4.1</w:t>
            </w:r>
            <w:r>
              <w:rPr>
                <w:rFonts w:asciiTheme="minorHAnsi" w:hAnsiTheme="minorHAnsi" w:cstheme="minorBidi"/>
                <w:noProof/>
                <w:szCs w:val="22"/>
                <w:lang w:val="en-US" w:eastAsia="en-US"/>
              </w:rPr>
              <w:tab/>
            </w:r>
            <w:r w:rsidRPr="00E05F78">
              <w:rPr>
                <w:rStyle w:val="Hyperlink"/>
                <w:noProof/>
              </w:rPr>
              <w:t>Choice of Framework</w:t>
            </w:r>
            <w:r>
              <w:rPr>
                <w:noProof/>
                <w:webHidden/>
              </w:rPr>
              <w:tab/>
            </w:r>
            <w:r>
              <w:rPr>
                <w:noProof/>
                <w:webHidden/>
              </w:rPr>
              <w:fldChar w:fldCharType="begin"/>
            </w:r>
            <w:r>
              <w:rPr>
                <w:noProof/>
                <w:webHidden/>
              </w:rPr>
              <w:instrText xml:space="preserve"> PAGEREF _Toc480380902 \h </w:instrText>
            </w:r>
            <w:r>
              <w:rPr>
                <w:noProof/>
                <w:webHidden/>
              </w:rPr>
            </w:r>
            <w:r>
              <w:rPr>
                <w:noProof/>
                <w:webHidden/>
              </w:rPr>
              <w:fldChar w:fldCharType="separate"/>
            </w:r>
            <w:r>
              <w:rPr>
                <w:noProof/>
                <w:webHidden/>
              </w:rPr>
              <w:t>26</w:t>
            </w:r>
            <w:r>
              <w:rPr>
                <w:noProof/>
                <w:webHidden/>
              </w:rPr>
              <w:fldChar w:fldCharType="end"/>
            </w:r>
          </w:hyperlink>
        </w:p>
        <w:p w14:paraId="08B2F50A" w14:textId="361B7039" w:rsidR="00CB46F3" w:rsidRDefault="00CB46F3">
          <w:pPr>
            <w:pStyle w:val="TOC3"/>
            <w:rPr>
              <w:rFonts w:asciiTheme="minorHAnsi" w:hAnsiTheme="minorHAnsi" w:cstheme="minorBidi"/>
              <w:noProof/>
              <w:szCs w:val="22"/>
              <w:lang w:val="en-US" w:eastAsia="en-US"/>
            </w:rPr>
          </w:pPr>
          <w:hyperlink w:anchor="_Toc480380903" w:history="1">
            <w:r w:rsidRPr="00E05F78">
              <w:rPr>
                <w:rStyle w:val="Hyperlink"/>
                <w:noProof/>
              </w:rPr>
              <w:t>5.4.2</w:t>
            </w:r>
            <w:r>
              <w:rPr>
                <w:rFonts w:asciiTheme="minorHAnsi" w:hAnsiTheme="minorHAnsi" w:cstheme="minorBidi"/>
                <w:noProof/>
                <w:szCs w:val="22"/>
                <w:lang w:val="en-US" w:eastAsia="en-US"/>
              </w:rPr>
              <w:tab/>
            </w:r>
            <w:r w:rsidRPr="00E05F78">
              <w:rPr>
                <w:rStyle w:val="Hyperlink"/>
                <w:noProof/>
              </w:rPr>
              <w:t>AntTweakBar</w:t>
            </w:r>
            <w:r>
              <w:rPr>
                <w:noProof/>
                <w:webHidden/>
              </w:rPr>
              <w:tab/>
            </w:r>
            <w:r>
              <w:rPr>
                <w:noProof/>
                <w:webHidden/>
              </w:rPr>
              <w:fldChar w:fldCharType="begin"/>
            </w:r>
            <w:r>
              <w:rPr>
                <w:noProof/>
                <w:webHidden/>
              </w:rPr>
              <w:instrText xml:space="preserve"> PAGEREF _Toc480380903 \h </w:instrText>
            </w:r>
            <w:r>
              <w:rPr>
                <w:noProof/>
                <w:webHidden/>
              </w:rPr>
            </w:r>
            <w:r>
              <w:rPr>
                <w:noProof/>
                <w:webHidden/>
              </w:rPr>
              <w:fldChar w:fldCharType="separate"/>
            </w:r>
            <w:r>
              <w:rPr>
                <w:noProof/>
                <w:webHidden/>
              </w:rPr>
              <w:t>27</w:t>
            </w:r>
            <w:r>
              <w:rPr>
                <w:noProof/>
                <w:webHidden/>
              </w:rPr>
              <w:fldChar w:fldCharType="end"/>
            </w:r>
          </w:hyperlink>
        </w:p>
        <w:p w14:paraId="546F256C" w14:textId="06CFC9F8" w:rsidR="00CB46F3" w:rsidRDefault="00CB46F3">
          <w:pPr>
            <w:pStyle w:val="TOC3"/>
            <w:rPr>
              <w:rFonts w:asciiTheme="minorHAnsi" w:hAnsiTheme="minorHAnsi" w:cstheme="minorBidi"/>
              <w:noProof/>
              <w:szCs w:val="22"/>
              <w:lang w:val="en-US" w:eastAsia="en-US"/>
            </w:rPr>
          </w:pPr>
          <w:hyperlink w:anchor="_Toc480380904" w:history="1">
            <w:r w:rsidRPr="00E05F78">
              <w:rPr>
                <w:rStyle w:val="Hyperlink"/>
                <w:noProof/>
              </w:rPr>
              <w:t>5.4.3</w:t>
            </w:r>
            <w:r>
              <w:rPr>
                <w:rFonts w:asciiTheme="minorHAnsi" w:hAnsiTheme="minorHAnsi" w:cstheme="minorBidi"/>
                <w:noProof/>
                <w:szCs w:val="22"/>
                <w:lang w:val="en-US" w:eastAsia="en-US"/>
              </w:rPr>
              <w:tab/>
            </w:r>
            <w:r w:rsidRPr="00E05F78">
              <w:rPr>
                <w:rStyle w:val="Hyperlink"/>
                <w:noProof/>
              </w:rPr>
              <w:t>ASSIMP</w:t>
            </w:r>
            <w:r>
              <w:rPr>
                <w:noProof/>
                <w:webHidden/>
              </w:rPr>
              <w:tab/>
            </w:r>
            <w:r>
              <w:rPr>
                <w:noProof/>
                <w:webHidden/>
              </w:rPr>
              <w:fldChar w:fldCharType="begin"/>
            </w:r>
            <w:r>
              <w:rPr>
                <w:noProof/>
                <w:webHidden/>
              </w:rPr>
              <w:instrText xml:space="preserve"> PAGEREF _Toc480380904 \h </w:instrText>
            </w:r>
            <w:r>
              <w:rPr>
                <w:noProof/>
                <w:webHidden/>
              </w:rPr>
            </w:r>
            <w:r>
              <w:rPr>
                <w:noProof/>
                <w:webHidden/>
              </w:rPr>
              <w:fldChar w:fldCharType="separate"/>
            </w:r>
            <w:r>
              <w:rPr>
                <w:noProof/>
                <w:webHidden/>
              </w:rPr>
              <w:t>27</w:t>
            </w:r>
            <w:r>
              <w:rPr>
                <w:noProof/>
                <w:webHidden/>
              </w:rPr>
              <w:fldChar w:fldCharType="end"/>
            </w:r>
          </w:hyperlink>
        </w:p>
        <w:p w14:paraId="46FB8131" w14:textId="7EC8DE00" w:rsidR="00CB46F3" w:rsidRDefault="00CB46F3">
          <w:pPr>
            <w:pStyle w:val="TOC3"/>
            <w:rPr>
              <w:rFonts w:asciiTheme="minorHAnsi" w:hAnsiTheme="minorHAnsi" w:cstheme="minorBidi"/>
              <w:noProof/>
              <w:szCs w:val="22"/>
              <w:lang w:val="en-US" w:eastAsia="en-US"/>
            </w:rPr>
          </w:pPr>
          <w:hyperlink w:anchor="_Toc480380905" w:history="1">
            <w:r w:rsidRPr="00E05F78">
              <w:rPr>
                <w:rStyle w:val="Hyperlink"/>
                <w:noProof/>
              </w:rPr>
              <w:t>5.4.4</w:t>
            </w:r>
            <w:r>
              <w:rPr>
                <w:rFonts w:asciiTheme="minorHAnsi" w:hAnsiTheme="minorHAnsi" w:cstheme="minorBidi"/>
                <w:noProof/>
                <w:szCs w:val="22"/>
                <w:lang w:val="en-US" w:eastAsia="en-US"/>
              </w:rPr>
              <w:tab/>
            </w:r>
            <w:r w:rsidRPr="00E05F78">
              <w:rPr>
                <w:rStyle w:val="Hyperlink"/>
                <w:noProof/>
              </w:rPr>
              <w:t>SFML</w:t>
            </w:r>
            <w:r>
              <w:rPr>
                <w:noProof/>
                <w:webHidden/>
              </w:rPr>
              <w:tab/>
            </w:r>
            <w:r>
              <w:rPr>
                <w:noProof/>
                <w:webHidden/>
              </w:rPr>
              <w:fldChar w:fldCharType="begin"/>
            </w:r>
            <w:r>
              <w:rPr>
                <w:noProof/>
                <w:webHidden/>
              </w:rPr>
              <w:instrText xml:space="preserve"> PAGEREF _Toc480380905 \h </w:instrText>
            </w:r>
            <w:r>
              <w:rPr>
                <w:noProof/>
                <w:webHidden/>
              </w:rPr>
            </w:r>
            <w:r>
              <w:rPr>
                <w:noProof/>
                <w:webHidden/>
              </w:rPr>
              <w:fldChar w:fldCharType="separate"/>
            </w:r>
            <w:r>
              <w:rPr>
                <w:noProof/>
                <w:webHidden/>
              </w:rPr>
              <w:t>27</w:t>
            </w:r>
            <w:r>
              <w:rPr>
                <w:noProof/>
                <w:webHidden/>
              </w:rPr>
              <w:fldChar w:fldCharType="end"/>
            </w:r>
          </w:hyperlink>
        </w:p>
        <w:p w14:paraId="3998104A" w14:textId="3038D22F" w:rsidR="00CB46F3" w:rsidRDefault="00CB46F3">
          <w:pPr>
            <w:pStyle w:val="TOC2"/>
            <w:rPr>
              <w:rFonts w:asciiTheme="minorHAnsi" w:hAnsiTheme="minorHAnsi" w:cstheme="minorBidi"/>
              <w:noProof/>
              <w:szCs w:val="22"/>
              <w:lang w:val="en-US" w:eastAsia="en-US"/>
            </w:rPr>
          </w:pPr>
          <w:hyperlink w:anchor="_Toc480380906" w:history="1">
            <w:r w:rsidRPr="00E05F78">
              <w:rPr>
                <w:rStyle w:val="Hyperlink"/>
                <w:noProof/>
              </w:rPr>
              <w:t>5.5</w:t>
            </w:r>
            <w:r>
              <w:rPr>
                <w:rFonts w:asciiTheme="minorHAnsi" w:hAnsiTheme="minorHAnsi" w:cstheme="minorBidi"/>
                <w:noProof/>
                <w:szCs w:val="22"/>
                <w:lang w:val="en-US" w:eastAsia="en-US"/>
              </w:rPr>
              <w:tab/>
            </w:r>
            <w:r w:rsidRPr="00E05F78">
              <w:rPr>
                <w:rStyle w:val="Hyperlink"/>
                <w:noProof/>
              </w:rPr>
              <w:t>Cameras</w:t>
            </w:r>
            <w:r>
              <w:rPr>
                <w:noProof/>
                <w:webHidden/>
              </w:rPr>
              <w:tab/>
            </w:r>
            <w:r>
              <w:rPr>
                <w:noProof/>
                <w:webHidden/>
              </w:rPr>
              <w:fldChar w:fldCharType="begin"/>
            </w:r>
            <w:r>
              <w:rPr>
                <w:noProof/>
                <w:webHidden/>
              </w:rPr>
              <w:instrText xml:space="preserve"> PAGEREF _Toc480380906 \h </w:instrText>
            </w:r>
            <w:r>
              <w:rPr>
                <w:noProof/>
                <w:webHidden/>
              </w:rPr>
            </w:r>
            <w:r>
              <w:rPr>
                <w:noProof/>
                <w:webHidden/>
              </w:rPr>
              <w:fldChar w:fldCharType="separate"/>
            </w:r>
            <w:r>
              <w:rPr>
                <w:noProof/>
                <w:webHidden/>
              </w:rPr>
              <w:t>28</w:t>
            </w:r>
            <w:r>
              <w:rPr>
                <w:noProof/>
                <w:webHidden/>
              </w:rPr>
              <w:fldChar w:fldCharType="end"/>
            </w:r>
          </w:hyperlink>
        </w:p>
        <w:p w14:paraId="19B5B868" w14:textId="1776580D" w:rsidR="00CB46F3" w:rsidRDefault="00CB46F3">
          <w:pPr>
            <w:pStyle w:val="TOC3"/>
            <w:rPr>
              <w:rFonts w:asciiTheme="minorHAnsi" w:hAnsiTheme="minorHAnsi" w:cstheme="minorBidi"/>
              <w:noProof/>
              <w:szCs w:val="22"/>
              <w:lang w:val="en-US" w:eastAsia="en-US"/>
            </w:rPr>
          </w:pPr>
          <w:hyperlink w:anchor="_Toc480380907" w:history="1">
            <w:r w:rsidRPr="00E05F78">
              <w:rPr>
                <w:rStyle w:val="Hyperlink"/>
                <w:noProof/>
              </w:rPr>
              <w:t>5.5.1</w:t>
            </w:r>
            <w:r>
              <w:rPr>
                <w:rFonts w:asciiTheme="minorHAnsi" w:hAnsiTheme="minorHAnsi" w:cstheme="minorBidi"/>
                <w:noProof/>
                <w:szCs w:val="22"/>
                <w:lang w:val="en-US" w:eastAsia="en-US"/>
              </w:rPr>
              <w:tab/>
            </w:r>
            <w:r w:rsidRPr="00E05F78">
              <w:rPr>
                <w:rStyle w:val="Hyperlink"/>
                <w:noProof/>
              </w:rPr>
              <w:t>Displaying 3D Models In 2D Space</w:t>
            </w:r>
            <w:r>
              <w:rPr>
                <w:noProof/>
                <w:webHidden/>
              </w:rPr>
              <w:tab/>
            </w:r>
            <w:r>
              <w:rPr>
                <w:noProof/>
                <w:webHidden/>
              </w:rPr>
              <w:fldChar w:fldCharType="begin"/>
            </w:r>
            <w:r>
              <w:rPr>
                <w:noProof/>
                <w:webHidden/>
              </w:rPr>
              <w:instrText xml:space="preserve"> PAGEREF _Toc480380907 \h </w:instrText>
            </w:r>
            <w:r>
              <w:rPr>
                <w:noProof/>
                <w:webHidden/>
              </w:rPr>
            </w:r>
            <w:r>
              <w:rPr>
                <w:noProof/>
                <w:webHidden/>
              </w:rPr>
              <w:fldChar w:fldCharType="separate"/>
            </w:r>
            <w:r>
              <w:rPr>
                <w:noProof/>
                <w:webHidden/>
              </w:rPr>
              <w:t>28</w:t>
            </w:r>
            <w:r>
              <w:rPr>
                <w:noProof/>
                <w:webHidden/>
              </w:rPr>
              <w:fldChar w:fldCharType="end"/>
            </w:r>
          </w:hyperlink>
        </w:p>
        <w:p w14:paraId="6B70393B" w14:textId="565C3041" w:rsidR="00CB46F3" w:rsidRDefault="00CB46F3">
          <w:pPr>
            <w:pStyle w:val="TOC2"/>
            <w:rPr>
              <w:rFonts w:asciiTheme="minorHAnsi" w:hAnsiTheme="minorHAnsi" w:cstheme="minorBidi"/>
              <w:noProof/>
              <w:szCs w:val="22"/>
              <w:lang w:val="en-US" w:eastAsia="en-US"/>
            </w:rPr>
          </w:pPr>
          <w:hyperlink w:anchor="_Toc480380908" w:history="1">
            <w:r w:rsidRPr="00E05F78">
              <w:rPr>
                <w:rStyle w:val="Hyperlink"/>
                <w:noProof/>
              </w:rPr>
              <w:t>5.6</w:t>
            </w:r>
            <w:r>
              <w:rPr>
                <w:rFonts w:asciiTheme="minorHAnsi" w:hAnsiTheme="minorHAnsi" w:cstheme="minorBidi"/>
                <w:noProof/>
                <w:szCs w:val="22"/>
                <w:lang w:val="en-US" w:eastAsia="en-US"/>
              </w:rPr>
              <w:tab/>
            </w:r>
            <w:r w:rsidRPr="00E05F78">
              <w:rPr>
                <w:rStyle w:val="Hyperlink"/>
                <w:noProof/>
              </w:rPr>
              <w:t>Models</w:t>
            </w:r>
            <w:r>
              <w:rPr>
                <w:noProof/>
                <w:webHidden/>
              </w:rPr>
              <w:tab/>
            </w:r>
            <w:r>
              <w:rPr>
                <w:noProof/>
                <w:webHidden/>
              </w:rPr>
              <w:fldChar w:fldCharType="begin"/>
            </w:r>
            <w:r>
              <w:rPr>
                <w:noProof/>
                <w:webHidden/>
              </w:rPr>
              <w:instrText xml:space="preserve"> PAGEREF _Toc480380908 \h </w:instrText>
            </w:r>
            <w:r>
              <w:rPr>
                <w:noProof/>
                <w:webHidden/>
              </w:rPr>
            </w:r>
            <w:r>
              <w:rPr>
                <w:noProof/>
                <w:webHidden/>
              </w:rPr>
              <w:fldChar w:fldCharType="separate"/>
            </w:r>
            <w:r>
              <w:rPr>
                <w:noProof/>
                <w:webHidden/>
              </w:rPr>
              <w:t>29</w:t>
            </w:r>
            <w:r>
              <w:rPr>
                <w:noProof/>
                <w:webHidden/>
              </w:rPr>
              <w:fldChar w:fldCharType="end"/>
            </w:r>
          </w:hyperlink>
        </w:p>
        <w:p w14:paraId="4B508944" w14:textId="6D2DDC9A" w:rsidR="00CB46F3" w:rsidRDefault="00CB46F3">
          <w:pPr>
            <w:pStyle w:val="TOC3"/>
            <w:rPr>
              <w:rFonts w:asciiTheme="minorHAnsi" w:hAnsiTheme="minorHAnsi" w:cstheme="minorBidi"/>
              <w:noProof/>
              <w:szCs w:val="22"/>
              <w:lang w:val="en-US" w:eastAsia="en-US"/>
            </w:rPr>
          </w:pPr>
          <w:hyperlink w:anchor="_Toc480380909" w:history="1">
            <w:r w:rsidRPr="00E05F78">
              <w:rPr>
                <w:rStyle w:val="Hyperlink"/>
                <w:noProof/>
              </w:rPr>
              <w:t>5.6.1</w:t>
            </w:r>
            <w:r>
              <w:rPr>
                <w:rFonts w:asciiTheme="minorHAnsi" w:hAnsiTheme="minorHAnsi" w:cstheme="minorBidi"/>
                <w:noProof/>
                <w:szCs w:val="22"/>
                <w:lang w:val="en-US" w:eastAsia="en-US"/>
              </w:rPr>
              <w:tab/>
            </w:r>
            <w:r w:rsidRPr="00E05F78">
              <w:rPr>
                <w:rStyle w:val="Hyperlink"/>
                <w:noProof/>
              </w:rPr>
              <w:t>Predefined Models</w:t>
            </w:r>
            <w:r>
              <w:rPr>
                <w:noProof/>
                <w:webHidden/>
              </w:rPr>
              <w:tab/>
            </w:r>
            <w:r>
              <w:rPr>
                <w:noProof/>
                <w:webHidden/>
              </w:rPr>
              <w:fldChar w:fldCharType="begin"/>
            </w:r>
            <w:r>
              <w:rPr>
                <w:noProof/>
                <w:webHidden/>
              </w:rPr>
              <w:instrText xml:space="preserve"> PAGEREF _Toc480380909 \h </w:instrText>
            </w:r>
            <w:r>
              <w:rPr>
                <w:noProof/>
                <w:webHidden/>
              </w:rPr>
            </w:r>
            <w:r>
              <w:rPr>
                <w:noProof/>
                <w:webHidden/>
              </w:rPr>
              <w:fldChar w:fldCharType="separate"/>
            </w:r>
            <w:r>
              <w:rPr>
                <w:noProof/>
                <w:webHidden/>
              </w:rPr>
              <w:t>29</w:t>
            </w:r>
            <w:r>
              <w:rPr>
                <w:noProof/>
                <w:webHidden/>
              </w:rPr>
              <w:fldChar w:fldCharType="end"/>
            </w:r>
          </w:hyperlink>
        </w:p>
        <w:p w14:paraId="6BAEC0DB" w14:textId="5022C5A1" w:rsidR="00CB46F3" w:rsidRDefault="00CB46F3">
          <w:pPr>
            <w:pStyle w:val="TOC3"/>
            <w:rPr>
              <w:rFonts w:asciiTheme="minorHAnsi" w:hAnsiTheme="minorHAnsi" w:cstheme="minorBidi"/>
              <w:noProof/>
              <w:szCs w:val="22"/>
              <w:lang w:val="en-US" w:eastAsia="en-US"/>
            </w:rPr>
          </w:pPr>
          <w:hyperlink w:anchor="_Toc480380910" w:history="1">
            <w:r w:rsidRPr="00E05F78">
              <w:rPr>
                <w:rStyle w:val="Hyperlink"/>
                <w:noProof/>
              </w:rPr>
              <w:t>5.6.2</w:t>
            </w:r>
            <w:r>
              <w:rPr>
                <w:rFonts w:asciiTheme="minorHAnsi" w:hAnsiTheme="minorHAnsi" w:cstheme="minorBidi"/>
                <w:noProof/>
                <w:szCs w:val="22"/>
                <w:lang w:val="en-US" w:eastAsia="en-US"/>
              </w:rPr>
              <w:tab/>
            </w:r>
            <w:r w:rsidRPr="00E05F78">
              <w:rPr>
                <w:rStyle w:val="Hyperlink"/>
                <w:noProof/>
              </w:rPr>
              <w:t>Loading Models</w:t>
            </w:r>
            <w:r>
              <w:rPr>
                <w:noProof/>
                <w:webHidden/>
              </w:rPr>
              <w:tab/>
            </w:r>
            <w:r>
              <w:rPr>
                <w:noProof/>
                <w:webHidden/>
              </w:rPr>
              <w:fldChar w:fldCharType="begin"/>
            </w:r>
            <w:r>
              <w:rPr>
                <w:noProof/>
                <w:webHidden/>
              </w:rPr>
              <w:instrText xml:space="preserve"> PAGEREF _Toc480380910 \h </w:instrText>
            </w:r>
            <w:r>
              <w:rPr>
                <w:noProof/>
                <w:webHidden/>
              </w:rPr>
            </w:r>
            <w:r>
              <w:rPr>
                <w:noProof/>
                <w:webHidden/>
              </w:rPr>
              <w:fldChar w:fldCharType="separate"/>
            </w:r>
            <w:r>
              <w:rPr>
                <w:noProof/>
                <w:webHidden/>
              </w:rPr>
              <w:t>30</w:t>
            </w:r>
            <w:r>
              <w:rPr>
                <w:noProof/>
                <w:webHidden/>
              </w:rPr>
              <w:fldChar w:fldCharType="end"/>
            </w:r>
          </w:hyperlink>
        </w:p>
        <w:p w14:paraId="2A297284" w14:textId="28EE7A0C" w:rsidR="00CB46F3" w:rsidRDefault="00CB46F3">
          <w:pPr>
            <w:pStyle w:val="TOC3"/>
            <w:rPr>
              <w:rFonts w:asciiTheme="minorHAnsi" w:hAnsiTheme="minorHAnsi" w:cstheme="minorBidi"/>
              <w:noProof/>
              <w:szCs w:val="22"/>
              <w:lang w:val="en-US" w:eastAsia="en-US"/>
            </w:rPr>
          </w:pPr>
          <w:hyperlink w:anchor="_Toc480380911" w:history="1">
            <w:r w:rsidRPr="00E05F78">
              <w:rPr>
                <w:rStyle w:val="Hyperlink"/>
                <w:noProof/>
              </w:rPr>
              <w:t>5.6.3</w:t>
            </w:r>
            <w:r>
              <w:rPr>
                <w:rFonts w:asciiTheme="minorHAnsi" w:hAnsiTheme="minorHAnsi" w:cstheme="minorBidi"/>
                <w:noProof/>
                <w:szCs w:val="22"/>
                <w:lang w:val="en-US" w:eastAsia="en-US"/>
              </w:rPr>
              <w:tab/>
            </w:r>
            <w:r w:rsidRPr="00E05F78">
              <w:rPr>
                <w:rStyle w:val="Hyperlink"/>
                <w:noProof/>
              </w:rPr>
              <w:t>Rendering Models</w:t>
            </w:r>
            <w:r>
              <w:rPr>
                <w:noProof/>
                <w:webHidden/>
              </w:rPr>
              <w:tab/>
            </w:r>
            <w:r>
              <w:rPr>
                <w:noProof/>
                <w:webHidden/>
              </w:rPr>
              <w:fldChar w:fldCharType="begin"/>
            </w:r>
            <w:r>
              <w:rPr>
                <w:noProof/>
                <w:webHidden/>
              </w:rPr>
              <w:instrText xml:space="preserve"> PAGEREF _Toc480380911 \h </w:instrText>
            </w:r>
            <w:r>
              <w:rPr>
                <w:noProof/>
                <w:webHidden/>
              </w:rPr>
            </w:r>
            <w:r>
              <w:rPr>
                <w:noProof/>
                <w:webHidden/>
              </w:rPr>
              <w:fldChar w:fldCharType="separate"/>
            </w:r>
            <w:r>
              <w:rPr>
                <w:noProof/>
                <w:webHidden/>
              </w:rPr>
              <w:t>30</w:t>
            </w:r>
            <w:r>
              <w:rPr>
                <w:noProof/>
                <w:webHidden/>
              </w:rPr>
              <w:fldChar w:fldCharType="end"/>
            </w:r>
          </w:hyperlink>
        </w:p>
        <w:p w14:paraId="131B0D98" w14:textId="2901D194" w:rsidR="00CB46F3" w:rsidRDefault="00CB46F3">
          <w:pPr>
            <w:pStyle w:val="TOC3"/>
            <w:rPr>
              <w:rFonts w:asciiTheme="minorHAnsi" w:hAnsiTheme="minorHAnsi" w:cstheme="minorBidi"/>
              <w:noProof/>
              <w:szCs w:val="22"/>
              <w:lang w:val="en-US" w:eastAsia="en-US"/>
            </w:rPr>
          </w:pPr>
          <w:hyperlink w:anchor="_Toc480380912" w:history="1">
            <w:r w:rsidRPr="00E05F78">
              <w:rPr>
                <w:rStyle w:val="Hyperlink"/>
                <w:noProof/>
              </w:rPr>
              <w:t>5.6.4</w:t>
            </w:r>
            <w:r>
              <w:rPr>
                <w:rFonts w:asciiTheme="minorHAnsi" w:hAnsiTheme="minorHAnsi" w:cstheme="minorBidi"/>
                <w:noProof/>
                <w:szCs w:val="22"/>
                <w:lang w:val="en-US" w:eastAsia="en-US"/>
              </w:rPr>
              <w:tab/>
            </w:r>
            <w:r w:rsidRPr="00E05F78">
              <w:rPr>
                <w:rStyle w:val="Hyperlink"/>
                <w:noProof/>
              </w:rPr>
              <w:t>Terrain</w:t>
            </w:r>
            <w:r>
              <w:rPr>
                <w:noProof/>
                <w:webHidden/>
              </w:rPr>
              <w:tab/>
            </w:r>
            <w:r>
              <w:rPr>
                <w:noProof/>
                <w:webHidden/>
              </w:rPr>
              <w:fldChar w:fldCharType="begin"/>
            </w:r>
            <w:r>
              <w:rPr>
                <w:noProof/>
                <w:webHidden/>
              </w:rPr>
              <w:instrText xml:space="preserve"> PAGEREF _Toc480380912 \h </w:instrText>
            </w:r>
            <w:r>
              <w:rPr>
                <w:noProof/>
                <w:webHidden/>
              </w:rPr>
            </w:r>
            <w:r>
              <w:rPr>
                <w:noProof/>
                <w:webHidden/>
              </w:rPr>
              <w:fldChar w:fldCharType="separate"/>
            </w:r>
            <w:r>
              <w:rPr>
                <w:noProof/>
                <w:webHidden/>
              </w:rPr>
              <w:t>30</w:t>
            </w:r>
            <w:r>
              <w:rPr>
                <w:noProof/>
                <w:webHidden/>
              </w:rPr>
              <w:fldChar w:fldCharType="end"/>
            </w:r>
          </w:hyperlink>
        </w:p>
        <w:p w14:paraId="0FE53951" w14:textId="43FD65BA" w:rsidR="00CB46F3" w:rsidRDefault="00CB46F3">
          <w:pPr>
            <w:pStyle w:val="TOC3"/>
            <w:rPr>
              <w:rFonts w:asciiTheme="minorHAnsi" w:hAnsiTheme="minorHAnsi" w:cstheme="minorBidi"/>
              <w:noProof/>
              <w:szCs w:val="22"/>
              <w:lang w:val="en-US" w:eastAsia="en-US"/>
            </w:rPr>
          </w:pPr>
          <w:hyperlink w:anchor="_Toc480380913" w:history="1">
            <w:r w:rsidRPr="00E05F78">
              <w:rPr>
                <w:rStyle w:val="Hyperlink"/>
                <w:noProof/>
              </w:rPr>
              <w:t>5.6.5</w:t>
            </w:r>
            <w:r>
              <w:rPr>
                <w:rFonts w:asciiTheme="minorHAnsi" w:hAnsiTheme="minorHAnsi" w:cstheme="minorBidi"/>
                <w:noProof/>
                <w:szCs w:val="22"/>
                <w:lang w:val="en-US" w:eastAsia="en-US"/>
              </w:rPr>
              <w:tab/>
            </w:r>
            <w:r w:rsidRPr="00E05F78">
              <w:rPr>
                <w:rStyle w:val="Hyperlink"/>
                <w:noProof/>
              </w:rPr>
              <w:t>Water</w:t>
            </w:r>
            <w:r>
              <w:rPr>
                <w:noProof/>
                <w:webHidden/>
              </w:rPr>
              <w:tab/>
            </w:r>
            <w:r>
              <w:rPr>
                <w:noProof/>
                <w:webHidden/>
              </w:rPr>
              <w:fldChar w:fldCharType="begin"/>
            </w:r>
            <w:r>
              <w:rPr>
                <w:noProof/>
                <w:webHidden/>
              </w:rPr>
              <w:instrText xml:space="preserve"> PAGEREF _Toc480380913 \h </w:instrText>
            </w:r>
            <w:r>
              <w:rPr>
                <w:noProof/>
                <w:webHidden/>
              </w:rPr>
            </w:r>
            <w:r>
              <w:rPr>
                <w:noProof/>
                <w:webHidden/>
              </w:rPr>
              <w:fldChar w:fldCharType="separate"/>
            </w:r>
            <w:r>
              <w:rPr>
                <w:noProof/>
                <w:webHidden/>
              </w:rPr>
              <w:t>34</w:t>
            </w:r>
            <w:r>
              <w:rPr>
                <w:noProof/>
                <w:webHidden/>
              </w:rPr>
              <w:fldChar w:fldCharType="end"/>
            </w:r>
          </w:hyperlink>
        </w:p>
        <w:p w14:paraId="67D49BA2" w14:textId="5326798B" w:rsidR="00CB46F3" w:rsidRDefault="00CB46F3">
          <w:pPr>
            <w:pStyle w:val="TOC3"/>
            <w:rPr>
              <w:rFonts w:asciiTheme="minorHAnsi" w:hAnsiTheme="minorHAnsi" w:cstheme="minorBidi"/>
              <w:noProof/>
              <w:szCs w:val="22"/>
              <w:lang w:val="en-US" w:eastAsia="en-US"/>
            </w:rPr>
          </w:pPr>
          <w:hyperlink w:anchor="_Toc480380914" w:history="1">
            <w:r w:rsidRPr="00E05F78">
              <w:rPr>
                <w:rStyle w:val="Hyperlink"/>
                <w:noProof/>
              </w:rPr>
              <w:t>5.6.6</w:t>
            </w:r>
            <w:r>
              <w:rPr>
                <w:rFonts w:asciiTheme="minorHAnsi" w:hAnsiTheme="minorHAnsi" w:cstheme="minorBidi"/>
                <w:noProof/>
                <w:szCs w:val="22"/>
                <w:lang w:val="en-US" w:eastAsia="en-US"/>
              </w:rPr>
              <w:tab/>
            </w:r>
            <w:r w:rsidRPr="00E05F78">
              <w:rPr>
                <w:rStyle w:val="Hyperlink"/>
                <w:noProof/>
              </w:rPr>
              <w:t>Foliage</w:t>
            </w:r>
            <w:r>
              <w:rPr>
                <w:noProof/>
                <w:webHidden/>
              </w:rPr>
              <w:tab/>
            </w:r>
            <w:r>
              <w:rPr>
                <w:noProof/>
                <w:webHidden/>
              </w:rPr>
              <w:fldChar w:fldCharType="begin"/>
            </w:r>
            <w:r>
              <w:rPr>
                <w:noProof/>
                <w:webHidden/>
              </w:rPr>
              <w:instrText xml:space="preserve"> PAGEREF _Toc480380914 \h </w:instrText>
            </w:r>
            <w:r>
              <w:rPr>
                <w:noProof/>
                <w:webHidden/>
              </w:rPr>
            </w:r>
            <w:r>
              <w:rPr>
                <w:noProof/>
                <w:webHidden/>
              </w:rPr>
              <w:fldChar w:fldCharType="separate"/>
            </w:r>
            <w:r>
              <w:rPr>
                <w:noProof/>
                <w:webHidden/>
              </w:rPr>
              <w:t>35</w:t>
            </w:r>
            <w:r>
              <w:rPr>
                <w:noProof/>
                <w:webHidden/>
              </w:rPr>
              <w:fldChar w:fldCharType="end"/>
            </w:r>
          </w:hyperlink>
        </w:p>
        <w:p w14:paraId="6263936E" w14:textId="6218E8F9" w:rsidR="00CB46F3" w:rsidRDefault="00CB46F3">
          <w:pPr>
            <w:pStyle w:val="TOC3"/>
            <w:rPr>
              <w:rFonts w:asciiTheme="minorHAnsi" w:hAnsiTheme="minorHAnsi" w:cstheme="minorBidi"/>
              <w:noProof/>
              <w:szCs w:val="22"/>
              <w:lang w:val="en-US" w:eastAsia="en-US"/>
            </w:rPr>
          </w:pPr>
          <w:hyperlink w:anchor="_Toc480380915" w:history="1">
            <w:r w:rsidRPr="00E05F78">
              <w:rPr>
                <w:rStyle w:val="Hyperlink"/>
                <w:noProof/>
              </w:rPr>
              <w:t>5.6.7</w:t>
            </w:r>
            <w:r>
              <w:rPr>
                <w:rFonts w:asciiTheme="minorHAnsi" w:hAnsiTheme="minorHAnsi" w:cstheme="minorBidi"/>
                <w:noProof/>
                <w:szCs w:val="22"/>
                <w:lang w:val="en-US" w:eastAsia="en-US"/>
              </w:rPr>
              <w:tab/>
            </w:r>
            <w:r w:rsidRPr="00E05F78">
              <w:rPr>
                <w:rStyle w:val="Hyperlink"/>
                <w:noProof/>
              </w:rPr>
              <w:t>Skybox</w:t>
            </w:r>
            <w:r>
              <w:rPr>
                <w:noProof/>
                <w:webHidden/>
              </w:rPr>
              <w:tab/>
            </w:r>
            <w:r>
              <w:rPr>
                <w:noProof/>
                <w:webHidden/>
              </w:rPr>
              <w:fldChar w:fldCharType="begin"/>
            </w:r>
            <w:r>
              <w:rPr>
                <w:noProof/>
                <w:webHidden/>
              </w:rPr>
              <w:instrText xml:space="preserve"> PAGEREF _Toc480380915 \h </w:instrText>
            </w:r>
            <w:r>
              <w:rPr>
                <w:noProof/>
                <w:webHidden/>
              </w:rPr>
            </w:r>
            <w:r>
              <w:rPr>
                <w:noProof/>
                <w:webHidden/>
              </w:rPr>
              <w:fldChar w:fldCharType="separate"/>
            </w:r>
            <w:r>
              <w:rPr>
                <w:noProof/>
                <w:webHidden/>
              </w:rPr>
              <w:t>36</w:t>
            </w:r>
            <w:r>
              <w:rPr>
                <w:noProof/>
                <w:webHidden/>
              </w:rPr>
              <w:fldChar w:fldCharType="end"/>
            </w:r>
          </w:hyperlink>
        </w:p>
        <w:p w14:paraId="211BCD49" w14:textId="277E20B7" w:rsidR="00CB46F3" w:rsidRDefault="00CB46F3">
          <w:pPr>
            <w:pStyle w:val="TOC3"/>
            <w:rPr>
              <w:rFonts w:asciiTheme="minorHAnsi" w:hAnsiTheme="minorHAnsi" w:cstheme="minorBidi"/>
              <w:noProof/>
              <w:szCs w:val="22"/>
              <w:lang w:val="en-US" w:eastAsia="en-US"/>
            </w:rPr>
          </w:pPr>
          <w:hyperlink w:anchor="_Toc480380916" w:history="1">
            <w:r w:rsidRPr="00E05F78">
              <w:rPr>
                <w:rStyle w:val="Hyperlink"/>
                <w:noProof/>
              </w:rPr>
              <w:t>5.6.8</w:t>
            </w:r>
            <w:r>
              <w:rPr>
                <w:rFonts w:asciiTheme="minorHAnsi" w:hAnsiTheme="minorHAnsi" w:cstheme="minorBidi"/>
                <w:noProof/>
                <w:szCs w:val="22"/>
                <w:lang w:val="en-US" w:eastAsia="en-US"/>
              </w:rPr>
              <w:tab/>
            </w:r>
            <w:r w:rsidRPr="00E05F78">
              <w:rPr>
                <w:rStyle w:val="Hyperlink"/>
                <w:noProof/>
              </w:rPr>
              <w:t>Texturing</w:t>
            </w:r>
            <w:r>
              <w:rPr>
                <w:noProof/>
                <w:webHidden/>
              </w:rPr>
              <w:tab/>
            </w:r>
            <w:r>
              <w:rPr>
                <w:noProof/>
                <w:webHidden/>
              </w:rPr>
              <w:fldChar w:fldCharType="begin"/>
            </w:r>
            <w:r>
              <w:rPr>
                <w:noProof/>
                <w:webHidden/>
              </w:rPr>
              <w:instrText xml:space="preserve"> PAGEREF _Toc480380916 \h </w:instrText>
            </w:r>
            <w:r>
              <w:rPr>
                <w:noProof/>
                <w:webHidden/>
              </w:rPr>
            </w:r>
            <w:r>
              <w:rPr>
                <w:noProof/>
                <w:webHidden/>
              </w:rPr>
              <w:fldChar w:fldCharType="separate"/>
            </w:r>
            <w:r>
              <w:rPr>
                <w:noProof/>
                <w:webHidden/>
              </w:rPr>
              <w:t>37</w:t>
            </w:r>
            <w:r>
              <w:rPr>
                <w:noProof/>
                <w:webHidden/>
              </w:rPr>
              <w:fldChar w:fldCharType="end"/>
            </w:r>
          </w:hyperlink>
        </w:p>
        <w:p w14:paraId="429F39B1" w14:textId="632AFAB4" w:rsidR="00CB46F3" w:rsidRDefault="00CB46F3">
          <w:pPr>
            <w:pStyle w:val="TOC3"/>
            <w:rPr>
              <w:rFonts w:asciiTheme="minorHAnsi" w:hAnsiTheme="minorHAnsi" w:cstheme="minorBidi"/>
              <w:noProof/>
              <w:szCs w:val="22"/>
              <w:lang w:val="en-US" w:eastAsia="en-US"/>
            </w:rPr>
          </w:pPr>
          <w:hyperlink w:anchor="_Toc480380917" w:history="1">
            <w:r w:rsidRPr="00E05F78">
              <w:rPr>
                <w:rStyle w:val="Hyperlink"/>
                <w:noProof/>
              </w:rPr>
              <w:t>5.6.9</w:t>
            </w:r>
            <w:r>
              <w:rPr>
                <w:rFonts w:asciiTheme="minorHAnsi" w:hAnsiTheme="minorHAnsi" w:cstheme="minorBidi"/>
                <w:noProof/>
                <w:szCs w:val="22"/>
                <w:lang w:val="en-US" w:eastAsia="en-US"/>
              </w:rPr>
              <w:tab/>
            </w:r>
            <w:r w:rsidRPr="00E05F78">
              <w:rPr>
                <w:rStyle w:val="Hyperlink"/>
                <w:noProof/>
              </w:rPr>
              <w:t>Optimisations</w:t>
            </w:r>
            <w:r>
              <w:rPr>
                <w:noProof/>
                <w:webHidden/>
              </w:rPr>
              <w:tab/>
            </w:r>
            <w:r>
              <w:rPr>
                <w:noProof/>
                <w:webHidden/>
              </w:rPr>
              <w:fldChar w:fldCharType="begin"/>
            </w:r>
            <w:r>
              <w:rPr>
                <w:noProof/>
                <w:webHidden/>
              </w:rPr>
              <w:instrText xml:space="preserve"> PAGEREF _Toc480380917 \h </w:instrText>
            </w:r>
            <w:r>
              <w:rPr>
                <w:noProof/>
                <w:webHidden/>
              </w:rPr>
            </w:r>
            <w:r>
              <w:rPr>
                <w:noProof/>
                <w:webHidden/>
              </w:rPr>
              <w:fldChar w:fldCharType="separate"/>
            </w:r>
            <w:r>
              <w:rPr>
                <w:noProof/>
                <w:webHidden/>
              </w:rPr>
              <w:t>39</w:t>
            </w:r>
            <w:r>
              <w:rPr>
                <w:noProof/>
                <w:webHidden/>
              </w:rPr>
              <w:fldChar w:fldCharType="end"/>
            </w:r>
          </w:hyperlink>
        </w:p>
        <w:p w14:paraId="717522C6" w14:textId="267C243B" w:rsidR="00CB46F3" w:rsidRDefault="00CB46F3">
          <w:pPr>
            <w:pStyle w:val="TOC2"/>
            <w:rPr>
              <w:rFonts w:asciiTheme="minorHAnsi" w:hAnsiTheme="minorHAnsi" w:cstheme="minorBidi"/>
              <w:noProof/>
              <w:szCs w:val="22"/>
              <w:lang w:val="en-US" w:eastAsia="en-US"/>
            </w:rPr>
          </w:pPr>
          <w:hyperlink w:anchor="_Toc480380918" w:history="1">
            <w:r w:rsidRPr="00E05F78">
              <w:rPr>
                <w:rStyle w:val="Hyperlink"/>
                <w:noProof/>
              </w:rPr>
              <w:t>5.7</w:t>
            </w:r>
            <w:r>
              <w:rPr>
                <w:rFonts w:asciiTheme="minorHAnsi" w:hAnsiTheme="minorHAnsi" w:cstheme="minorBidi"/>
                <w:noProof/>
                <w:szCs w:val="22"/>
                <w:lang w:val="en-US" w:eastAsia="en-US"/>
              </w:rPr>
              <w:tab/>
            </w:r>
            <w:r w:rsidRPr="00E05F78">
              <w:rPr>
                <w:rStyle w:val="Hyperlink"/>
                <w:noProof/>
              </w:rPr>
              <w:t>Rendering Techniques</w:t>
            </w:r>
            <w:r>
              <w:rPr>
                <w:noProof/>
                <w:webHidden/>
              </w:rPr>
              <w:tab/>
            </w:r>
            <w:r>
              <w:rPr>
                <w:noProof/>
                <w:webHidden/>
              </w:rPr>
              <w:fldChar w:fldCharType="begin"/>
            </w:r>
            <w:r>
              <w:rPr>
                <w:noProof/>
                <w:webHidden/>
              </w:rPr>
              <w:instrText xml:space="preserve"> PAGEREF _Toc480380918 \h </w:instrText>
            </w:r>
            <w:r>
              <w:rPr>
                <w:noProof/>
                <w:webHidden/>
              </w:rPr>
            </w:r>
            <w:r>
              <w:rPr>
                <w:noProof/>
                <w:webHidden/>
              </w:rPr>
              <w:fldChar w:fldCharType="separate"/>
            </w:r>
            <w:r>
              <w:rPr>
                <w:noProof/>
                <w:webHidden/>
              </w:rPr>
              <w:t>40</w:t>
            </w:r>
            <w:r>
              <w:rPr>
                <w:noProof/>
                <w:webHidden/>
              </w:rPr>
              <w:fldChar w:fldCharType="end"/>
            </w:r>
          </w:hyperlink>
        </w:p>
        <w:p w14:paraId="35C40037" w14:textId="0AD5D407" w:rsidR="00CB46F3" w:rsidRDefault="00CB46F3">
          <w:pPr>
            <w:pStyle w:val="TOC3"/>
            <w:rPr>
              <w:rFonts w:asciiTheme="minorHAnsi" w:hAnsiTheme="minorHAnsi" w:cstheme="minorBidi"/>
              <w:noProof/>
              <w:szCs w:val="22"/>
              <w:lang w:val="en-US" w:eastAsia="en-US"/>
            </w:rPr>
          </w:pPr>
          <w:hyperlink w:anchor="_Toc480380919" w:history="1">
            <w:r w:rsidRPr="00E05F78">
              <w:rPr>
                <w:rStyle w:val="Hyperlink"/>
                <w:noProof/>
              </w:rPr>
              <w:t>5.7.1</w:t>
            </w:r>
            <w:r>
              <w:rPr>
                <w:rFonts w:asciiTheme="minorHAnsi" w:hAnsiTheme="minorHAnsi" w:cstheme="minorBidi"/>
                <w:noProof/>
                <w:szCs w:val="22"/>
                <w:lang w:val="en-US" w:eastAsia="en-US"/>
              </w:rPr>
              <w:tab/>
            </w:r>
            <w:r w:rsidRPr="00E05F78">
              <w:rPr>
                <w:rStyle w:val="Hyperlink"/>
                <w:noProof/>
              </w:rPr>
              <w:t>Lighting</w:t>
            </w:r>
            <w:r>
              <w:rPr>
                <w:noProof/>
                <w:webHidden/>
              </w:rPr>
              <w:tab/>
            </w:r>
            <w:r>
              <w:rPr>
                <w:noProof/>
                <w:webHidden/>
              </w:rPr>
              <w:fldChar w:fldCharType="begin"/>
            </w:r>
            <w:r>
              <w:rPr>
                <w:noProof/>
                <w:webHidden/>
              </w:rPr>
              <w:instrText xml:space="preserve"> PAGEREF _Toc480380919 \h </w:instrText>
            </w:r>
            <w:r>
              <w:rPr>
                <w:noProof/>
                <w:webHidden/>
              </w:rPr>
            </w:r>
            <w:r>
              <w:rPr>
                <w:noProof/>
                <w:webHidden/>
              </w:rPr>
              <w:fldChar w:fldCharType="separate"/>
            </w:r>
            <w:r>
              <w:rPr>
                <w:noProof/>
                <w:webHidden/>
              </w:rPr>
              <w:t>40</w:t>
            </w:r>
            <w:r>
              <w:rPr>
                <w:noProof/>
                <w:webHidden/>
              </w:rPr>
              <w:fldChar w:fldCharType="end"/>
            </w:r>
          </w:hyperlink>
        </w:p>
        <w:p w14:paraId="3B49023E" w14:textId="26CF5E44" w:rsidR="00CB46F3" w:rsidRDefault="00CB46F3">
          <w:pPr>
            <w:pStyle w:val="TOC3"/>
            <w:rPr>
              <w:rFonts w:asciiTheme="minorHAnsi" w:hAnsiTheme="minorHAnsi" w:cstheme="minorBidi"/>
              <w:noProof/>
              <w:szCs w:val="22"/>
              <w:lang w:val="en-US" w:eastAsia="en-US"/>
            </w:rPr>
          </w:pPr>
          <w:hyperlink w:anchor="_Toc480380920" w:history="1">
            <w:r w:rsidRPr="00E05F78">
              <w:rPr>
                <w:rStyle w:val="Hyperlink"/>
                <w:noProof/>
              </w:rPr>
              <w:t>5.7.2</w:t>
            </w:r>
            <w:r>
              <w:rPr>
                <w:rFonts w:asciiTheme="minorHAnsi" w:hAnsiTheme="minorHAnsi" w:cstheme="minorBidi"/>
                <w:noProof/>
                <w:szCs w:val="22"/>
                <w:lang w:val="en-US" w:eastAsia="en-US"/>
              </w:rPr>
              <w:tab/>
            </w:r>
            <w:r w:rsidRPr="00E05F78">
              <w:rPr>
                <w:rStyle w:val="Hyperlink"/>
                <w:noProof/>
              </w:rPr>
              <w:t>Blending</w:t>
            </w:r>
            <w:r>
              <w:rPr>
                <w:noProof/>
                <w:webHidden/>
              </w:rPr>
              <w:tab/>
            </w:r>
            <w:r>
              <w:rPr>
                <w:noProof/>
                <w:webHidden/>
              </w:rPr>
              <w:fldChar w:fldCharType="begin"/>
            </w:r>
            <w:r>
              <w:rPr>
                <w:noProof/>
                <w:webHidden/>
              </w:rPr>
              <w:instrText xml:space="preserve"> PAGEREF _Toc480380920 \h </w:instrText>
            </w:r>
            <w:r>
              <w:rPr>
                <w:noProof/>
                <w:webHidden/>
              </w:rPr>
            </w:r>
            <w:r>
              <w:rPr>
                <w:noProof/>
                <w:webHidden/>
              </w:rPr>
              <w:fldChar w:fldCharType="separate"/>
            </w:r>
            <w:r>
              <w:rPr>
                <w:noProof/>
                <w:webHidden/>
              </w:rPr>
              <w:t>41</w:t>
            </w:r>
            <w:r>
              <w:rPr>
                <w:noProof/>
                <w:webHidden/>
              </w:rPr>
              <w:fldChar w:fldCharType="end"/>
            </w:r>
          </w:hyperlink>
        </w:p>
        <w:p w14:paraId="7AE7CA34" w14:textId="359D7A23" w:rsidR="00CB46F3" w:rsidRDefault="00CB46F3">
          <w:pPr>
            <w:pStyle w:val="TOC3"/>
            <w:rPr>
              <w:rFonts w:asciiTheme="minorHAnsi" w:hAnsiTheme="minorHAnsi" w:cstheme="minorBidi"/>
              <w:noProof/>
              <w:szCs w:val="22"/>
              <w:lang w:val="en-US" w:eastAsia="en-US"/>
            </w:rPr>
          </w:pPr>
          <w:hyperlink w:anchor="_Toc480380921" w:history="1">
            <w:r w:rsidRPr="00E05F78">
              <w:rPr>
                <w:rStyle w:val="Hyperlink"/>
                <w:noProof/>
              </w:rPr>
              <w:t>5.7.3</w:t>
            </w:r>
            <w:r>
              <w:rPr>
                <w:rFonts w:asciiTheme="minorHAnsi" w:hAnsiTheme="minorHAnsi" w:cstheme="minorBidi"/>
                <w:noProof/>
                <w:szCs w:val="22"/>
                <w:lang w:val="en-US" w:eastAsia="en-US"/>
              </w:rPr>
              <w:tab/>
            </w:r>
            <w:r w:rsidRPr="00E05F78">
              <w:rPr>
                <w:rStyle w:val="Hyperlink"/>
                <w:noProof/>
              </w:rPr>
              <w:t>Back Face Culling</w:t>
            </w:r>
            <w:r>
              <w:rPr>
                <w:noProof/>
                <w:webHidden/>
              </w:rPr>
              <w:tab/>
            </w:r>
            <w:r>
              <w:rPr>
                <w:noProof/>
                <w:webHidden/>
              </w:rPr>
              <w:fldChar w:fldCharType="begin"/>
            </w:r>
            <w:r>
              <w:rPr>
                <w:noProof/>
                <w:webHidden/>
              </w:rPr>
              <w:instrText xml:space="preserve"> PAGEREF _Toc480380921 \h </w:instrText>
            </w:r>
            <w:r>
              <w:rPr>
                <w:noProof/>
                <w:webHidden/>
              </w:rPr>
            </w:r>
            <w:r>
              <w:rPr>
                <w:noProof/>
                <w:webHidden/>
              </w:rPr>
              <w:fldChar w:fldCharType="separate"/>
            </w:r>
            <w:r>
              <w:rPr>
                <w:noProof/>
                <w:webHidden/>
              </w:rPr>
              <w:t>42</w:t>
            </w:r>
            <w:r>
              <w:rPr>
                <w:noProof/>
                <w:webHidden/>
              </w:rPr>
              <w:fldChar w:fldCharType="end"/>
            </w:r>
          </w:hyperlink>
        </w:p>
        <w:p w14:paraId="29452A3F" w14:textId="3F598A73" w:rsidR="00CB46F3" w:rsidRDefault="00CB46F3">
          <w:pPr>
            <w:pStyle w:val="TOC2"/>
            <w:rPr>
              <w:rFonts w:asciiTheme="minorHAnsi" w:hAnsiTheme="minorHAnsi" w:cstheme="minorBidi"/>
              <w:noProof/>
              <w:szCs w:val="22"/>
              <w:lang w:val="en-US" w:eastAsia="en-US"/>
            </w:rPr>
          </w:pPr>
          <w:hyperlink w:anchor="_Toc480380922" w:history="1">
            <w:r w:rsidRPr="00E05F78">
              <w:rPr>
                <w:rStyle w:val="Hyperlink"/>
                <w:noProof/>
              </w:rPr>
              <w:t>5.8</w:t>
            </w:r>
            <w:r>
              <w:rPr>
                <w:rFonts w:asciiTheme="minorHAnsi" w:hAnsiTheme="minorHAnsi" w:cstheme="minorBidi"/>
                <w:noProof/>
                <w:szCs w:val="22"/>
                <w:lang w:val="en-US" w:eastAsia="en-US"/>
              </w:rPr>
              <w:tab/>
            </w:r>
            <w:r w:rsidRPr="00E05F78">
              <w:rPr>
                <w:rStyle w:val="Hyperlink"/>
                <w:noProof/>
              </w:rPr>
              <w:t>UI Images</w:t>
            </w:r>
            <w:r>
              <w:rPr>
                <w:noProof/>
                <w:webHidden/>
              </w:rPr>
              <w:tab/>
            </w:r>
            <w:r>
              <w:rPr>
                <w:noProof/>
                <w:webHidden/>
              </w:rPr>
              <w:fldChar w:fldCharType="begin"/>
            </w:r>
            <w:r>
              <w:rPr>
                <w:noProof/>
                <w:webHidden/>
              </w:rPr>
              <w:instrText xml:space="preserve"> PAGEREF _Toc480380922 \h </w:instrText>
            </w:r>
            <w:r>
              <w:rPr>
                <w:noProof/>
                <w:webHidden/>
              </w:rPr>
            </w:r>
            <w:r>
              <w:rPr>
                <w:noProof/>
                <w:webHidden/>
              </w:rPr>
              <w:fldChar w:fldCharType="separate"/>
            </w:r>
            <w:r>
              <w:rPr>
                <w:noProof/>
                <w:webHidden/>
              </w:rPr>
              <w:t>42</w:t>
            </w:r>
            <w:r>
              <w:rPr>
                <w:noProof/>
                <w:webHidden/>
              </w:rPr>
              <w:fldChar w:fldCharType="end"/>
            </w:r>
          </w:hyperlink>
        </w:p>
        <w:p w14:paraId="5D728861" w14:textId="0C5854E8" w:rsidR="00CB46F3" w:rsidRDefault="00CB46F3">
          <w:pPr>
            <w:pStyle w:val="TOC2"/>
            <w:rPr>
              <w:rFonts w:asciiTheme="minorHAnsi" w:hAnsiTheme="minorHAnsi" w:cstheme="minorBidi"/>
              <w:noProof/>
              <w:szCs w:val="22"/>
              <w:lang w:val="en-US" w:eastAsia="en-US"/>
            </w:rPr>
          </w:pPr>
          <w:hyperlink w:anchor="_Toc480380923" w:history="1">
            <w:r w:rsidRPr="00E05F78">
              <w:rPr>
                <w:rStyle w:val="Hyperlink"/>
                <w:noProof/>
              </w:rPr>
              <w:t>5.9</w:t>
            </w:r>
            <w:r>
              <w:rPr>
                <w:rFonts w:asciiTheme="minorHAnsi" w:hAnsiTheme="minorHAnsi" w:cstheme="minorBidi"/>
                <w:noProof/>
                <w:szCs w:val="22"/>
                <w:lang w:val="en-US" w:eastAsia="en-US"/>
              </w:rPr>
              <w:tab/>
            </w:r>
            <w:r w:rsidRPr="00E05F78">
              <w:rPr>
                <w:rStyle w:val="Hyperlink"/>
                <w:noProof/>
              </w:rPr>
              <w:t>Particle Systems</w:t>
            </w:r>
            <w:r>
              <w:rPr>
                <w:noProof/>
                <w:webHidden/>
              </w:rPr>
              <w:tab/>
            </w:r>
            <w:r>
              <w:rPr>
                <w:noProof/>
                <w:webHidden/>
              </w:rPr>
              <w:fldChar w:fldCharType="begin"/>
            </w:r>
            <w:r>
              <w:rPr>
                <w:noProof/>
                <w:webHidden/>
              </w:rPr>
              <w:instrText xml:space="preserve"> PAGEREF _Toc480380923 \h </w:instrText>
            </w:r>
            <w:r>
              <w:rPr>
                <w:noProof/>
                <w:webHidden/>
              </w:rPr>
            </w:r>
            <w:r>
              <w:rPr>
                <w:noProof/>
                <w:webHidden/>
              </w:rPr>
              <w:fldChar w:fldCharType="separate"/>
            </w:r>
            <w:r>
              <w:rPr>
                <w:noProof/>
                <w:webHidden/>
              </w:rPr>
              <w:t>43</w:t>
            </w:r>
            <w:r>
              <w:rPr>
                <w:noProof/>
                <w:webHidden/>
              </w:rPr>
              <w:fldChar w:fldCharType="end"/>
            </w:r>
          </w:hyperlink>
        </w:p>
        <w:p w14:paraId="0DE6D4BF" w14:textId="5BCD17AD" w:rsidR="00CB46F3" w:rsidRDefault="00CB46F3">
          <w:pPr>
            <w:pStyle w:val="TOC3"/>
            <w:rPr>
              <w:rFonts w:asciiTheme="minorHAnsi" w:hAnsiTheme="minorHAnsi" w:cstheme="minorBidi"/>
              <w:noProof/>
              <w:szCs w:val="22"/>
              <w:lang w:val="en-US" w:eastAsia="en-US"/>
            </w:rPr>
          </w:pPr>
          <w:hyperlink w:anchor="_Toc480380924" w:history="1">
            <w:r w:rsidRPr="00E05F78">
              <w:rPr>
                <w:rStyle w:val="Hyperlink"/>
                <w:noProof/>
              </w:rPr>
              <w:t>5.9.1</w:t>
            </w:r>
            <w:r>
              <w:rPr>
                <w:rFonts w:asciiTheme="minorHAnsi" w:hAnsiTheme="minorHAnsi" w:cstheme="minorBidi"/>
                <w:noProof/>
                <w:szCs w:val="22"/>
                <w:lang w:val="en-US" w:eastAsia="en-US"/>
              </w:rPr>
              <w:tab/>
            </w:r>
            <w:r w:rsidRPr="00E05F78">
              <w:rPr>
                <w:rStyle w:val="Hyperlink"/>
                <w:noProof/>
              </w:rPr>
              <w:t>Rain</w:t>
            </w:r>
            <w:r>
              <w:rPr>
                <w:noProof/>
                <w:webHidden/>
              </w:rPr>
              <w:tab/>
            </w:r>
            <w:r>
              <w:rPr>
                <w:noProof/>
                <w:webHidden/>
              </w:rPr>
              <w:fldChar w:fldCharType="begin"/>
            </w:r>
            <w:r>
              <w:rPr>
                <w:noProof/>
                <w:webHidden/>
              </w:rPr>
              <w:instrText xml:space="preserve"> PAGEREF _Toc480380924 \h </w:instrText>
            </w:r>
            <w:r>
              <w:rPr>
                <w:noProof/>
                <w:webHidden/>
              </w:rPr>
            </w:r>
            <w:r>
              <w:rPr>
                <w:noProof/>
                <w:webHidden/>
              </w:rPr>
              <w:fldChar w:fldCharType="separate"/>
            </w:r>
            <w:r>
              <w:rPr>
                <w:noProof/>
                <w:webHidden/>
              </w:rPr>
              <w:t>43</w:t>
            </w:r>
            <w:r>
              <w:rPr>
                <w:noProof/>
                <w:webHidden/>
              </w:rPr>
              <w:fldChar w:fldCharType="end"/>
            </w:r>
          </w:hyperlink>
        </w:p>
        <w:p w14:paraId="6B7C5F41" w14:textId="6A1493AA" w:rsidR="00CB46F3" w:rsidRDefault="00CB46F3">
          <w:pPr>
            <w:pStyle w:val="TOC3"/>
            <w:rPr>
              <w:rFonts w:asciiTheme="minorHAnsi" w:hAnsiTheme="minorHAnsi" w:cstheme="minorBidi"/>
              <w:noProof/>
              <w:szCs w:val="22"/>
              <w:lang w:val="en-US" w:eastAsia="en-US"/>
            </w:rPr>
          </w:pPr>
          <w:hyperlink w:anchor="_Toc480380925" w:history="1">
            <w:r w:rsidRPr="00E05F78">
              <w:rPr>
                <w:rStyle w:val="Hyperlink"/>
                <w:noProof/>
              </w:rPr>
              <w:t>5.9.2</w:t>
            </w:r>
            <w:r>
              <w:rPr>
                <w:rFonts w:asciiTheme="minorHAnsi" w:hAnsiTheme="minorHAnsi" w:cstheme="minorBidi"/>
                <w:noProof/>
                <w:szCs w:val="22"/>
                <w:lang w:val="en-US" w:eastAsia="en-US"/>
              </w:rPr>
              <w:tab/>
            </w:r>
            <w:r w:rsidRPr="00E05F78">
              <w:rPr>
                <w:rStyle w:val="Hyperlink"/>
                <w:noProof/>
              </w:rPr>
              <w:t>Snow</w:t>
            </w:r>
            <w:r>
              <w:rPr>
                <w:noProof/>
                <w:webHidden/>
              </w:rPr>
              <w:tab/>
            </w:r>
            <w:r>
              <w:rPr>
                <w:noProof/>
                <w:webHidden/>
              </w:rPr>
              <w:fldChar w:fldCharType="begin"/>
            </w:r>
            <w:r>
              <w:rPr>
                <w:noProof/>
                <w:webHidden/>
              </w:rPr>
              <w:instrText xml:space="preserve"> PAGEREF _Toc480380925 \h </w:instrText>
            </w:r>
            <w:r>
              <w:rPr>
                <w:noProof/>
                <w:webHidden/>
              </w:rPr>
            </w:r>
            <w:r>
              <w:rPr>
                <w:noProof/>
                <w:webHidden/>
              </w:rPr>
              <w:fldChar w:fldCharType="separate"/>
            </w:r>
            <w:r>
              <w:rPr>
                <w:noProof/>
                <w:webHidden/>
              </w:rPr>
              <w:t>43</w:t>
            </w:r>
            <w:r>
              <w:rPr>
                <w:noProof/>
                <w:webHidden/>
              </w:rPr>
              <w:fldChar w:fldCharType="end"/>
            </w:r>
          </w:hyperlink>
        </w:p>
        <w:p w14:paraId="1D5F1F7A" w14:textId="7E9120A9" w:rsidR="00CB46F3" w:rsidRDefault="00CB46F3">
          <w:pPr>
            <w:pStyle w:val="TOC2"/>
            <w:rPr>
              <w:rFonts w:asciiTheme="minorHAnsi" w:hAnsiTheme="minorHAnsi" w:cstheme="minorBidi"/>
              <w:noProof/>
              <w:szCs w:val="22"/>
              <w:lang w:val="en-US" w:eastAsia="en-US"/>
            </w:rPr>
          </w:pPr>
          <w:hyperlink w:anchor="_Toc480380926" w:history="1">
            <w:r w:rsidRPr="00E05F78">
              <w:rPr>
                <w:rStyle w:val="Hyperlink"/>
                <w:noProof/>
              </w:rPr>
              <w:t>5.10</w:t>
            </w:r>
            <w:r>
              <w:rPr>
                <w:rFonts w:asciiTheme="minorHAnsi" w:hAnsiTheme="minorHAnsi" w:cstheme="minorBidi"/>
                <w:noProof/>
                <w:szCs w:val="22"/>
                <w:lang w:val="en-US" w:eastAsia="en-US"/>
              </w:rPr>
              <w:tab/>
            </w:r>
            <w:r w:rsidRPr="00E05F78">
              <w:rPr>
                <w:rStyle w:val="Hyperlink"/>
                <w:noProof/>
              </w:rPr>
              <w:t>Summary</w:t>
            </w:r>
            <w:r>
              <w:rPr>
                <w:noProof/>
                <w:webHidden/>
              </w:rPr>
              <w:tab/>
            </w:r>
            <w:r>
              <w:rPr>
                <w:noProof/>
                <w:webHidden/>
              </w:rPr>
              <w:fldChar w:fldCharType="begin"/>
            </w:r>
            <w:r>
              <w:rPr>
                <w:noProof/>
                <w:webHidden/>
              </w:rPr>
              <w:instrText xml:space="preserve"> PAGEREF _Toc480380926 \h </w:instrText>
            </w:r>
            <w:r>
              <w:rPr>
                <w:noProof/>
                <w:webHidden/>
              </w:rPr>
            </w:r>
            <w:r>
              <w:rPr>
                <w:noProof/>
                <w:webHidden/>
              </w:rPr>
              <w:fldChar w:fldCharType="separate"/>
            </w:r>
            <w:r>
              <w:rPr>
                <w:noProof/>
                <w:webHidden/>
              </w:rPr>
              <w:t>44</w:t>
            </w:r>
            <w:r>
              <w:rPr>
                <w:noProof/>
                <w:webHidden/>
              </w:rPr>
              <w:fldChar w:fldCharType="end"/>
            </w:r>
          </w:hyperlink>
        </w:p>
        <w:p w14:paraId="65473D4C" w14:textId="30A17AC0" w:rsidR="00CB46F3" w:rsidRDefault="00CB46F3">
          <w:pPr>
            <w:pStyle w:val="TOC1"/>
            <w:rPr>
              <w:rFonts w:asciiTheme="minorHAnsi" w:hAnsiTheme="minorHAnsi" w:cstheme="minorBidi"/>
              <w:b w:val="0"/>
              <w:noProof/>
              <w:szCs w:val="22"/>
              <w:lang w:val="en-US" w:eastAsia="en-US"/>
            </w:rPr>
          </w:pPr>
          <w:hyperlink w:anchor="_Toc480380927" w:history="1">
            <w:r w:rsidRPr="00E05F78">
              <w:rPr>
                <w:rStyle w:val="Hyperlink"/>
                <w:noProof/>
              </w:rPr>
              <w:t>6</w:t>
            </w:r>
            <w:r>
              <w:rPr>
                <w:rFonts w:asciiTheme="minorHAnsi" w:hAnsiTheme="minorHAnsi" w:cstheme="minorBidi"/>
                <w:b w:val="0"/>
                <w:noProof/>
                <w:szCs w:val="22"/>
                <w:lang w:val="en-US" w:eastAsia="en-US"/>
              </w:rPr>
              <w:tab/>
            </w:r>
            <w:r w:rsidRPr="00E05F78">
              <w:rPr>
                <w:rStyle w:val="Hyperlink"/>
                <w:noProof/>
              </w:rPr>
              <w:t>Artist Away</w:t>
            </w:r>
            <w:r>
              <w:rPr>
                <w:noProof/>
                <w:webHidden/>
              </w:rPr>
              <w:tab/>
            </w:r>
            <w:r>
              <w:rPr>
                <w:noProof/>
                <w:webHidden/>
              </w:rPr>
              <w:fldChar w:fldCharType="begin"/>
            </w:r>
            <w:r>
              <w:rPr>
                <w:noProof/>
                <w:webHidden/>
              </w:rPr>
              <w:instrText xml:space="preserve"> PAGEREF _Toc480380927 \h </w:instrText>
            </w:r>
            <w:r>
              <w:rPr>
                <w:noProof/>
                <w:webHidden/>
              </w:rPr>
            </w:r>
            <w:r>
              <w:rPr>
                <w:noProof/>
                <w:webHidden/>
              </w:rPr>
              <w:fldChar w:fldCharType="separate"/>
            </w:r>
            <w:r>
              <w:rPr>
                <w:noProof/>
                <w:webHidden/>
              </w:rPr>
              <w:t>45</w:t>
            </w:r>
            <w:r>
              <w:rPr>
                <w:noProof/>
                <w:webHidden/>
              </w:rPr>
              <w:fldChar w:fldCharType="end"/>
            </w:r>
          </w:hyperlink>
        </w:p>
        <w:p w14:paraId="79076C5D" w14:textId="214F8CCA" w:rsidR="00CB46F3" w:rsidRDefault="00CB46F3">
          <w:pPr>
            <w:pStyle w:val="TOC2"/>
            <w:rPr>
              <w:rFonts w:asciiTheme="minorHAnsi" w:hAnsiTheme="minorHAnsi" w:cstheme="minorBidi"/>
              <w:noProof/>
              <w:szCs w:val="22"/>
              <w:lang w:val="en-US" w:eastAsia="en-US"/>
            </w:rPr>
          </w:pPr>
          <w:hyperlink w:anchor="_Toc480380928" w:history="1">
            <w:r w:rsidRPr="00E05F78">
              <w:rPr>
                <w:rStyle w:val="Hyperlink"/>
                <w:noProof/>
              </w:rPr>
              <w:t>6.1</w:t>
            </w:r>
            <w:r>
              <w:rPr>
                <w:rFonts w:asciiTheme="minorHAnsi" w:hAnsiTheme="minorHAnsi" w:cstheme="minorBidi"/>
                <w:noProof/>
                <w:szCs w:val="22"/>
                <w:lang w:val="en-US" w:eastAsia="en-US"/>
              </w:rPr>
              <w:tab/>
            </w:r>
            <w:r w:rsidRPr="00E05F78">
              <w:rPr>
                <w:rStyle w:val="Hyperlink"/>
                <w:noProof/>
              </w:rPr>
              <w:t>Perlin Noise Generation</w:t>
            </w:r>
            <w:r>
              <w:rPr>
                <w:noProof/>
                <w:webHidden/>
              </w:rPr>
              <w:tab/>
            </w:r>
            <w:r>
              <w:rPr>
                <w:noProof/>
                <w:webHidden/>
              </w:rPr>
              <w:fldChar w:fldCharType="begin"/>
            </w:r>
            <w:r>
              <w:rPr>
                <w:noProof/>
                <w:webHidden/>
              </w:rPr>
              <w:instrText xml:space="preserve"> PAGEREF _Toc480380928 \h </w:instrText>
            </w:r>
            <w:r>
              <w:rPr>
                <w:noProof/>
                <w:webHidden/>
              </w:rPr>
            </w:r>
            <w:r>
              <w:rPr>
                <w:noProof/>
                <w:webHidden/>
              </w:rPr>
              <w:fldChar w:fldCharType="separate"/>
            </w:r>
            <w:r>
              <w:rPr>
                <w:noProof/>
                <w:webHidden/>
              </w:rPr>
              <w:t>45</w:t>
            </w:r>
            <w:r>
              <w:rPr>
                <w:noProof/>
                <w:webHidden/>
              </w:rPr>
              <w:fldChar w:fldCharType="end"/>
            </w:r>
          </w:hyperlink>
        </w:p>
        <w:p w14:paraId="2CD5313C" w14:textId="34536AB0" w:rsidR="00CB46F3" w:rsidRDefault="00CB46F3">
          <w:pPr>
            <w:pStyle w:val="TOC2"/>
            <w:rPr>
              <w:rFonts w:asciiTheme="minorHAnsi" w:hAnsiTheme="minorHAnsi" w:cstheme="minorBidi"/>
              <w:noProof/>
              <w:szCs w:val="22"/>
              <w:lang w:val="en-US" w:eastAsia="en-US"/>
            </w:rPr>
          </w:pPr>
          <w:hyperlink w:anchor="_Toc480380929" w:history="1">
            <w:r w:rsidRPr="00E05F78">
              <w:rPr>
                <w:rStyle w:val="Hyperlink"/>
                <w:noProof/>
              </w:rPr>
              <w:t>6.2</w:t>
            </w:r>
            <w:r>
              <w:rPr>
                <w:rFonts w:asciiTheme="minorHAnsi" w:hAnsiTheme="minorHAnsi" w:cstheme="minorBidi"/>
                <w:noProof/>
                <w:szCs w:val="22"/>
                <w:lang w:val="en-US" w:eastAsia="en-US"/>
              </w:rPr>
              <w:tab/>
            </w:r>
            <w:r w:rsidRPr="00E05F78">
              <w:rPr>
                <w:rStyle w:val="Hyperlink"/>
                <w:noProof/>
              </w:rPr>
              <w:t>Creating and Exporting Height Maps</w:t>
            </w:r>
            <w:r>
              <w:rPr>
                <w:noProof/>
                <w:webHidden/>
              </w:rPr>
              <w:tab/>
            </w:r>
            <w:r>
              <w:rPr>
                <w:noProof/>
                <w:webHidden/>
              </w:rPr>
              <w:fldChar w:fldCharType="begin"/>
            </w:r>
            <w:r>
              <w:rPr>
                <w:noProof/>
                <w:webHidden/>
              </w:rPr>
              <w:instrText xml:space="preserve"> PAGEREF _Toc480380929 \h </w:instrText>
            </w:r>
            <w:r>
              <w:rPr>
                <w:noProof/>
                <w:webHidden/>
              </w:rPr>
            </w:r>
            <w:r>
              <w:rPr>
                <w:noProof/>
                <w:webHidden/>
              </w:rPr>
              <w:fldChar w:fldCharType="separate"/>
            </w:r>
            <w:r>
              <w:rPr>
                <w:noProof/>
                <w:webHidden/>
              </w:rPr>
              <w:t>46</w:t>
            </w:r>
            <w:r>
              <w:rPr>
                <w:noProof/>
                <w:webHidden/>
              </w:rPr>
              <w:fldChar w:fldCharType="end"/>
            </w:r>
          </w:hyperlink>
        </w:p>
        <w:p w14:paraId="09CE919C" w14:textId="56AE5271" w:rsidR="00CB46F3" w:rsidRDefault="00CB46F3">
          <w:pPr>
            <w:pStyle w:val="TOC2"/>
            <w:rPr>
              <w:rFonts w:asciiTheme="minorHAnsi" w:hAnsiTheme="minorHAnsi" w:cstheme="minorBidi"/>
              <w:noProof/>
              <w:szCs w:val="22"/>
              <w:lang w:val="en-US" w:eastAsia="en-US"/>
            </w:rPr>
          </w:pPr>
          <w:hyperlink w:anchor="_Toc480380930" w:history="1">
            <w:r w:rsidRPr="00E05F78">
              <w:rPr>
                <w:rStyle w:val="Hyperlink"/>
                <w:noProof/>
              </w:rPr>
              <w:t>6.3</w:t>
            </w:r>
            <w:r>
              <w:rPr>
                <w:rFonts w:asciiTheme="minorHAnsi" w:hAnsiTheme="minorHAnsi" w:cstheme="minorBidi"/>
                <w:noProof/>
                <w:szCs w:val="22"/>
                <w:lang w:val="en-US" w:eastAsia="en-US"/>
              </w:rPr>
              <w:tab/>
            </w:r>
            <w:r w:rsidRPr="00E05F78">
              <w:rPr>
                <w:rStyle w:val="Hyperlink"/>
                <w:noProof/>
              </w:rPr>
              <w:t>User Interface</w:t>
            </w:r>
            <w:r>
              <w:rPr>
                <w:noProof/>
                <w:webHidden/>
              </w:rPr>
              <w:tab/>
            </w:r>
            <w:r>
              <w:rPr>
                <w:noProof/>
                <w:webHidden/>
              </w:rPr>
              <w:fldChar w:fldCharType="begin"/>
            </w:r>
            <w:r>
              <w:rPr>
                <w:noProof/>
                <w:webHidden/>
              </w:rPr>
              <w:instrText xml:space="preserve"> PAGEREF _Toc480380930 \h </w:instrText>
            </w:r>
            <w:r>
              <w:rPr>
                <w:noProof/>
                <w:webHidden/>
              </w:rPr>
            </w:r>
            <w:r>
              <w:rPr>
                <w:noProof/>
                <w:webHidden/>
              </w:rPr>
              <w:fldChar w:fldCharType="separate"/>
            </w:r>
            <w:r>
              <w:rPr>
                <w:noProof/>
                <w:webHidden/>
              </w:rPr>
              <w:t>46</w:t>
            </w:r>
            <w:r>
              <w:rPr>
                <w:noProof/>
                <w:webHidden/>
              </w:rPr>
              <w:fldChar w:fldCharType="end"/>
            </w:r>
          </w:hyperlink>
        </w:p>
        <w:p w14:paraId="54B4B3BC" w14:textId="04479E33" w:rsidR="00CB46F3" w:rsidRDefault="00CB46F3">
          <w:pPr>
            <w:pStyle w:val="TOC3"/>
            <w:rPr>
              <w:rFonts w:asciiTheme="minorHAnsi" w:hAnsiTheme="minorHAnsi" w:cstheme="minorBidi"/>
              <w:noProof/>
              <w:szCs w:val="22"/>
              <w:lang w:val="en-US" w:eastAsia="en-US"/>
            </w:rPr>
          </w:pPr>
          <w:hyperlink w:anchor="_Toc480380931" w:history="1">
            <w:r w:rsidRPr="00E05F78">
              <w:rPr>
                <w:rStyle w:val="Hyperlink"/>
                <w:noProof/>
              </w:rPr>
              <w:t>6.3.1</w:t>
            </w:r>
            <w:r>
              <w:rPr>
                <w:rFonts w:asciiTheme="minorHAnsi" w:hAnsiTheme="minorHAnsi" w:cstheme="minorBidi"/>
                <w:noProof/>
                <w:szCs w:val="22"/>
                <w:lang w:val="en-US" w:eastAsia="en-US"/>
              </w:rPr>
              <w:tab/>
            </w:r>
            <w:r w:rsidRPr="00E05F78">
              <w:rPr>
                <w:rStyle w:val="Hyperlink"/>
                <w:noProof/>
              </w:rPr>
              <w:t>Controlling the Game</w:t>
            </w:r>
            <w:r>
              <w:rPr>
                <w:noProof/>
                <w:webHidden/>
              </w:rPr>
              <w:tab/>
            </w:r>
            <w:r>
              <w:rPr>
                <w:noProof/>
                <w:webHidden/>
              </w:rPr>
              <w:fldChar w:fldCharType="begin"/>
            </w:r>
            <w:r>
              <w:rPr>
                <w:noProof/>
                <w:webHidden/>
              </w:rPr>
              <w:instrText xml:space="preserve"> PAGEREF _Toc480380931 \h </w:instrText>
            </w:r>
            <w:r>
              <w:rPr>
                <w:noProof/>
                <w:webHidden/>
              </w:rPr>
            </w:r>
            <w:r>
              <w:rPr>
                <w:noProof/>
                <w:webHidden/>
              </w:rPr>
              <w:fldChar w:fldCharType="separate"/>
            </w:r>
            <w:r>
              <w:rPr>
                <w:noProof/>
                <w:webHidden/>
              </w:rPr>
              <w:t>46</w:t>
            </w:r>
            <w:r>
              <w:rPr>
                <w:noProof/>
                <w:webHidden/>
              </w:rPr>
              <w:fldChar w:fldCharType="end"/>
            </w:r>
          </w:hyperlink>
        </w:p>
        <w:p w14:paraId="336017A0" w14:textId="43C7E8F4" w:rsidR="00CB46F3" w:rsidRDefault="00CB46F3">
          <w:pPr>
            <w:pStyle w:val="TOC3"/>
            <w:rPr>
              <w:rFonts w:asciiTheme="minorHAnsi" w:hAnsiTheme="minorHAnsi" w:cstheme="minorBidi"/>
              <w:noProof/>
              <w:szCs w:val="22"/>
              <w:lang w:val="en-US" w:eastAsia="en-US"/>
            </w:rPr>
          </w:pPr>
          <w:hyperlink w:anchor="_Toc480380932" w:history="1">
            <w:r w:rsidRPr="00E05F78">
              <w:rPr>
                <w:rStyle w:val="Hyperlink"/>
                <w:noProof/>
              </w:rPr>
              <w:t>6.3.2</w:t>
            </w:r>
            <w:r>
              <w:rPr>
                <w:rFonts w:asciiTheme="minorHAnsi" w:hAnsiTheme="minorHAnsi" w:cstheme="minorBidi"/>
                <w:noProof/>
                <w:szCs w:val="22"/>
                <w:lang w:val="en-US" w:eastAsia="en-US"/>
              </w:rPr>
              <w:tab/>
            </w:r>
            <w:r w:rsidRPr="00E05F78">
              <w:rPr>
                <w:rStyle w:val="Hyperlink"/>
                <w:noProof/>
              </w:rPr>
              <w:t>AntTweakBar Usage</w:t>
            </w:r>
            <w:r>
              <w:rPr>
                <w:noProof/>
                <w:webHidden/>
              </w:rPr>
              <w:tab/>
            </w:r>
            <w:r>
              <w:rPr>
                <w:noProof/>
                <w:webHidden/>
              </w:rPr>
              <w:fldChar w:fldCharType="begin"/>
            </w:r>
            <w:r>
              <w:rPr>
                <w:noProof/>
                <w:webHidden/>
              </w:rPr>
              <w:instrText xml:space="preserve"> PAGEREF _Toc480380932 \h </w:instrText>
            </w:r>
            <w:r>
              <w:rPr>
                <w:noProof/>
                <w:webHidden/>
              </w:rPr>
            </w:r>
            <w:r>
              <w:rPr>
                <w:noProof/>
                <w:webHidden/>
              </w:rPr>
              <w:fldChar w:fldCharType="separate"/>
            </w:r>
            <w:r>
              <w:rPr>
                <w:noProof/>
                <w:webHidden/>
              </w:rPr>
              <w:t>46</w:t>
            </w:r>
            <w:r>
              <w:rPr>
                <w:noProof/>
                <w:webHidden/>
              </w:rPr>
              <w:fldChar w:fldCharType="end"/>
            </w:r>
          </w:hyperlink>
        </w:p>
        <w:p w14:paraId="08773749" w14:textId="611075E6" w:rsidR="00CB46F3" w:rsidRDefault="00CB46F3">
          <w:pPr>
            <w:pStyle w:val="TOC2"/>
            <w:rPr>
              <w:rFonts w:asciiTheme="minorHAnsi" w:hAnsiTheme="minorHAnsi" w:cstheme="minorBidi"/>
              <w:noProof/>
              <w:szCs w:val="22"/>
              <w:lang w:val="en-US" w:eastAsia="en-US"/>
            </w:rPr>
          </w:pPr>
          <w:hyperlink w:anchor="_Toc480380933" w:history="1">
            <w:r w:rsidRPr="00E05F78">
              <w:rPr>
                <w:rStyle w:val="Hyperlink"/>
                <w:noProof/>
              </w:rPr>
              <w:t>6.4</w:t>
            </w:r>
            <w:r>
              <w:rPr>
                <w:rFonts w:asciiTheme="minorHAnsi" w:hAnsiTheme="minorHAnsi" w:cstheme="minorBidi"/>
                <w:noProof/>
                <w:szCs w:val="22"/>
                <w:lang w:val="en-US" w:eastAsia="en-US"/>
              </w:rPr>
              <w:tab/>
            </w:r>
            <w:r w:rsidRPr="00E05F78">
              <w:rPr>
                <w:rStyle w:val="Hyperlink"/>
                <w:noProof/>
              </w:rPr>
              <w:t>Concurrent Programming</w:t>
            </w:r>
            <w:r>
              <w:rPr>
                <w:noProof/>
                <w:webHidden/>
              </w:rPr>
              <w:tab/>
            </w:r>
            <w:r>
              <w:rPr>
                <w:noProof/>
                <w:webHidden/>
              </w:rPr>
              <w:fldChar w:fldCharType="begin"/>
            </w:r>
            <w:r>
              <w:rPr>
                <w:noProof/>
                <w:webHidden/>
              </w:rPr>
              <w:instrText xml:space="preserve"> PAGEREF _Toc480380933 \h </w:instrText>
            </w:r>
            <w:r>
              <w:rPr>
                <w:noProof/>
                <w:webHidden/>
              </w:rPr>
            </w:r>
            <w:r>
              <w:rPr>
                <w:noProof/>
                <w:webHidden/>
              </w:rPr>
              <w:fldChar w:fldCharType="separate"/>
            </w:r>
            <w:r>
              <w:rPr>
                <w:noProof/>
                <w:webHidden/>
              </w:rPr>
              <w:t>47</w:t>
            </w:r>
            <w:r>
              <w:rPr>
                <w:noProof/>
                <w:webHidden/>
              </w:rPr>
              <w:fldChar w:fldCharType="end"/>
            </w:r>
          </w:hyperlink>
        </w:p>
        <w:p w14:paraId="60909D0C" w14:textId="1610B7F6" w:rsidR="00CB46F3" w:rsidRDefault="00CB46F3">
          <w:pPr>
            <w:pStyle w:val="TOC3"/>
            <w:rPr>
              <w:rFonts w:asciiTheme="minorHAnsi" w:hAnsiTheme="minorHAnsi" w:cstheme="minorBidi"/>
              <w:noProof/>
              <w:szCs w:val="22"/>
              <w:lang w:val="en-US" w:eastAsia="en-US"/>
            </w:rPr>
          </w:pPr>
          <w:hyperlink w:anchor="_Toc480380934" w:history="1">
            <w:r w:rsidRPr="00E05F78">
              <w:rPr>
                <w:rStyle w:val="Hyperlink"/>
                <w:noProof/>
              </w:rPr>
              <w:t>6.4.1</w:t>
            </w:r>
            <w:r>
              <w:rPr>
                <w:rFonts w:asciiTheme="minorHAnsi" w:hAnsiTheme="minorHAnsi" w:cstheme="minorBidi"/>
                <w:noProof/>
                <w:szCs w:val="22"/>
                <w:lang w:val="en-US" w:eastAsia="en-US"/>
              </w:rPr>
              <w:tab/>
            </w:r>
            <w:r w:rsidRPr="00E05F78">
              <w:rPr>
                <w:rStyle w:val="Hyperlink"/>
                <w:noProof/>
              </w:rPr>
              <w:t>Multithreading Noise Generation</w:t>
            </w:r>
            <w:r>
              <w:rPr>
                <w:noProof/>
                <w:webHidden/>
              </w:rPr>
              <w:tab/>
            </w:r>
            <w:r>
              <w:rPr>
                <w:noProof/>
                <w:webHidden/>
              </w:rPr>
              <w:fldChar w:fldCharType="begin"/>
            </w:r>
            <w:r>
              <w:rPr>
                <w:noProof/>
                <w:webHidden/>
              </w:rPr>
              <w:instrText xml:space="preserve"> PAGEREF _Toc480380934 \h </w:instrText>
            </w:r>
            <w:r>
              <w:rPr>
                <w:noProof/>
                <w:webHidden/>
              </w:rPr>
            </w:r>
            <w:r>
              <w:rPr>
                <w:noProof/>
                <w:webHidden/>
              </w:rPr>
              <w:fldChar w:fldCharType="separate"/>
            </w:r>
            <w:r>
              <w:rPr>
                <w:noProof/>
                <w:webHidden/>
              </w:rPr>
              <w:t>47</w:t>
            </w:r>
            <w:r>
              <w:rPr>
                <w:noProof/>
                <w:webHidden/>
              </w:rPr>
              <w:fldChar w:fldCharType="end"/>
            </w:r>
          </w:hyperlink>
        </w:p>
        <w:p w14:paraId="26E5B1AC" w14:textId="097C88A2" w:rsidR="00CB46F3" w:rsidRDefault="00CB46F3">
          <w:pPr>
            <w:pStyle w:val="TOC3"/>
            <w:rPr>
              <w:rFonts w:asciiTheme="minorHAnsi" w:hAnsiTheme="minorHAnsi" w:cstheme="minorBidi"/>
              <w:noProof/>
              <w:szCs w:val="22"/>
              <w:lang w:val="en-US" w:eastAsia="en-US"/>
            </w:rPr>
          </w:pPr>
          <w:hyperlink w:anchor="_Toc480380935" w:history="1">
            <w:r w:rsidRPr="00E05F78">
              <w:rPr>
                <w:rStyle w:val="Hyperlink"/>
                <w:noProof/>
              </w:rPr>
              <w:t>6.4.2</w:t>
            </w:r>
            <w:r>
              <w:rPr>
                <w:rFonts w:asciiTheme="minorHAnsi" w:hAnsiTheme="minorHAnsi" w:cstheme="minorBidi"/>
                <w:noProof/>
                <w:szCs w:val="22"/>
                <w:lang w:val="en-US" w:eastAsia="en-US"/>
              </w:rPr>
              <w:tab/>
            </w:r>
            <w:r w:rsidRPr="00E05F78">
              <w:rPr>
                <w:rStyle w:val="Hyperlink"/>
                <w:noProof/>
              </w:rPr>
              <w:t>Preventing Multithreading Issues</w:t>
            </w:r>
            <w:r>
              <w:rPr>
                <w:noProof/>
                <w:webHidden/>
              </w:rPr>
              <w:tab/>
            </w:r>
            <w:r>
              <w:rPr>
                <w:noProof/>
                <w:webHidden/>
              </w:rPr>
              <w:fldChar w:fldCharType="begin"/>
            </w:r>
            <w:r>
              <w:rPr>
                <w:noProof/>
                <w:webHidden/>
              </w:rPr>
              <w:instrText xml:space="preserve"> PAGEREF _Toc480380935 \h </w:instrText>
            </w:r>
            <w:r>
              <w:rPr>
                <w:noProof/>
                <w:webHidden/>
              </w:rPr>
            </w:r>
            <w:r>
              <w:rPr>
                <w:noProof/>
                <w:webHidden/>
              </w:rPr>
              <w:fldChar w:fldCharType="separate"/>
            </w:r>
            <w:r>
              <w:rPr>
                <w:noProof/>
                <w:webHidden/>
              </w:rPr>
              <w:t>47</w:t>
            </w:r>
            <w:r>
              <w:rPr>
                <w:noProof/>
                <w:webHidden/>
              </w:rPr>
              <w:fldChar w:fldCharType="end"/>
            </w:r>
          </w:hyperlink>
        </w:p>
        <w:p w14:paraId="54DDE4EE" w14:textId="78D1411D" w:rsidR="00CB46F3" w:rsidRDefault="00CB46F3">
          <w:pPr>
            <w:pStyle w:val="TOC2"/>
            <w:rPr>
              <w:rFonts w:asciiTheme="minorHAnsi" w:hAnsiTheme="minorHAnsi" w:cstheme="minorBidi"/>
              <w:noProof/>
              <w:szCs w:val="22"/>
              <w:lang w:val="en-US" w:eastAsia="en-US"/>
            </w:rPr>
          </w:pPr>
          <w:hyperlink w:anchor="_Toc480380936" w:history="1">
            <w:r w:rsidRPr="00E05F78">
              <w:rPr>
                <w:rStyle w:val="Hyperlink"/>
                <w:noProof/>
              </w:rPr>
              <w:t>6.5</w:t>
            </w:r>
            <w:r>
              <w:rPr>
                <w:rFonts w:asciiTheme="minorHAnsi" w:hAnsiTheme="minorHAnsi" w:cstheme="minorBidi"/>
                <w:noProof/>
                <w:szCs w:val="22"/>
                <w:lang w:val="en-US" w:eastAsia="en-US"/>
              </w:rPr>
              <w:tab/>
            </w:r>
            <w:r w:rsidRPr="00E05F78">
              <w:rPr>
                <w:rStyle w:val="Hyperlink"/>
                <w:noProof/>
              </w:rPr>
              <w:t>Updating Terrain During Run Time</w:t>
            </w:r>
            <w:r>
              <w:rPr>
                <w:noProof/>
                <w:webHidden/>
              </w:rPr>
              <w:tab/>
            </w:r>
            <w:r>
              <w:rPr>
                <w:noProof/>
                <w:webHidden/>
              </w:rPr>
              <w:fldChar w:fldCharType="begin"/>
            </w:r>
            <w:r>
              <w:rPr>
                <w:noProof/>
                <w:webHidden/>
              </w:rPr>
              <w:instrText xml:space="preserve"> PAGEREF _Toc480380936 \h </w:instrText>
            </w:r>
            <w:r>
              <w:rPr>
                <w:noProof/>
                <w:webHidden/>
              </w:rPr>
            </w:r>
            <w:r>
              <w:rPr>
                <w:noProof/>
                <w:webHidden/>
              </w:rPr>
              <w:fldChar w:fldCharType="separate"/>
            </w:r>
            <w:r>
              <w:rPr>
                <w:noProof/>
                <w:webHidden/>
              </w:rPr>
              <w:t>48</w:t>
            </w:r>
            <w:r>
              <w:rPr>
                <w:noProof/>
                <w:webHidden/>
              </w:rPr>
              <w:fldChar w:fldCharType="end"/>
            </w:r>
          </w:hyperlink>
        </w:p>
        <w:p w14:paraId="5FA4694F" w14:textId="6C4C9E34" w:rsidR="00CB46F3" w:rsidRDefault="00CB46F3">
          <w:pPr>
            <w:pStyle w:val="TOC3"/>
            <w:rPr>
              <w:rFonts w:asciiTheme="minorHAnsi" w:hAnsiTheme="minorHAnsi" w:cstheme="minorBidi"/>
              <w:noProof/>
              <w:szCs w:val="22"/>
              <w:lang w:val="en-US" w:eastAsia="en-US"/>
            </w:rPr>
          </w:pPr>
          <w:hyperlink w:anchor="_Toc480380937" w:history="1">
            <w:r w:rsidRPr="00E05F78">
              <w:rPr>
                <w:rStyle w:val="Hyperlink"/>
                <w:noProof/>
              </w:rPr>
              <w:t>6.5.1</w:t>
            </w:r>
            <w:r>
              <w:rPr>
                <w:rFonts w:asciiTheme="minorHAnsi" w:hAnsiTheme="minorHAnsi" w:cstheme="minorBidi"/>
                <w:noProof/>
                <w:szCs w:val="22"/>
                <w:lang w:val="en-US" w:eastAsia="en-US"/>
              </w:rPr>
              <w:tab/>
            </w:r>
            <w:r w:rsidRPr="00E05F78">
              <w:rPr>
                <w:rStyle w:val="Hyperlink"/>
                <w:noProof/>
              </w:rPr>
              <w:t>Generating New Height Map</w:t>
            </w:r>
            <w:r>
              <w:rPr>
                <w:noProof/>
                <w:webHidden/>
              </w:rPr>
              <w:tab/>
            </w:r>
            <w:r>
              <w:rPr>
                <w:noProof/>
                <w:webHidden/>
              </w:rPr>
              <w:fldChar w:fldCharType="begin"/>
            </w:r>
            <w:r>
              <w:rPr>
                <w:noProof/>
                <w:webHidden/>
              </w:rPr>
              <w:instrText xml:space="preserve"> PAGEREF _Toc480380937 \h </w:instrText>
            </w:r>
            <w:r>
              <w:rPr>
                <w:noProof/>
                <w:webHidden/>
              </w:rPr>
            </w:r>
            <w:r>
              <w:rPr>
                <w:noProof/>
                <w:webHidden/>
              </w:rPr>
              <w:fldChar w:fldCharType="separate"/>
            </w:r>
            <w:r>
              <w:rPr>
                <w:noProof/>
                <w:webHidden/>
              </w:rPr>
              <w:t>48</w:t>
            </w:r>
            <w:r>
              <w:rPr>
                <w:noProof/>
                <w:webHidden/>
              </w:rPr>
              <w:fldChar w:fldCharType="end"/>
            </w:r>
          </w:hyperlink>
        </w:p>
        <w:p w14:paraId="4168D64A" w14:textId="4336B387" w:rsidR="00CB46F3" w:rsidRDefault="00CB46F3">
          <w:pPr>
            <w:pStyle w:val="TOC3"/>
            <w:rPr>
              <w:rFonts w:asciiTheme="minorHAnsi" w:hAnsiTheme="minorHAnsi" w:cstheme="minorBidi"/>
              <w:noProof/>
              <w:szCs w:val="22"/>
              <w:lang w:val="en-US" w:eastAsia="en-US"/>
            </w:rPr>
          </w:pPr>
          <w:hyperlink w:anchor="_Toc480380938" w:history="1">
            <w:r w:rsidRPr="00E05F78">
              <w:rPr>
                <w:rStyle w:val="Hyperlink"/>
                <w:noProof/>
              </w:rPr>
              <w:t>6.5.2</w:t>
            </w:r>
            <w:r>
              <w:rPr>
                <w:rFonts w:asciiTheme="minorHAnsi" w:hAnsiTheme="minorHAnsi" w:cstheme="minorBidi"/>
                <w:noProof/>
                <w:szCs w:val="22"/>
                <w:lang w:val="en-US" w:eastAsia="en-US"/>
              </w:rPr>
              <w:tab/>
            </w:r>
            <w:r w:rsidRPr="00E05F78">
              <w:rPr>
                <w:rStyle w:val="Hyperlink"/>
                <w:noProof/>
              </w:rPr>
              <w:t>Updating Entities</w:t>
            </w:r>
            <w:r>
              <w:rPr>
                <w:noProof/>
                <w:webHidden/>
              </w:rPr>
              <w:tab/>
            </w:r>
            <w:r>
              <w:rPr>
                <w:noProof/>
                <w:webHidden/>
              </w:rPr>
              <w:fldChar w:fldCharType="begin"/>
            </w:r>
            <w:r>
              <w:rPr>
                <w:noProof/>
                <w:webHidden/>
              </w:rPr>
              <w:instrText xml:space="preserve"> PAGEREF _Toc480380938 \h </w:instrText>
            </w:r>
            <w:r>
              <w:rPr>
                <w:noProof/>
                <w:webHidden/>
              </w:rPr>
            </w:r>
            <w:r>
              <w:rPr>
                <w:noProof/>
                <w:webHidden/>
              </w:rPr>
              <w:fldChar w:fldCharType="separate"/>
            </w:r>
            <w:r>
              <w:rPr>
                <w:noProof/>
                <w:webHidden/>
              </w:rPr>
              <w:t>48</w:t>
            </w:r>
            <w:r>
              <w:rPr>
                <w:noProof/>
                <w:webHidden/>
              </w:rPr>
              <w:fldChar w:fldCharType="end"/>
            </w:r>
          </w:hyperlink>
        </w:p>
        <w:p w14:paraId="6DF19F82" w14:textId="7FFAC3DF" w:rsidR="00CB46F3" w:rsidRDefault="00CB46F3">
          <w:pPr>
            <w:pStyle w:val="TOC1"/>
            <w:rPr>
              <w:rFonts w:asciiTheme="minorHAnsi" w:hAnsiTheme="minorHAnsi" w:cstheme="minorBidi"/>
              <w:b w:val="0"/>
              <w:noProof/>
              <w:szCs w:val="22"/>
              <w:lang w:val="en-US" w:eastAsia="en-US"/>
            </w:rPr>
          </w:pPr>
          <w:hyperlink w:anchor="_Toc480380939" w:history="1">
            <w:r w:rsidRPr="00E05F78">
              <w:rPr>
                <w:rStyle w:val="Hyperlink"/>
                <w:noProof/>
              </w:rPr>
              <w:t>7</w:t>
            </w:r>
            <w:r>
              <w:rPr>
                <w:rFonts w:asciiTheme="minorHAnsi" w:hAnsiTheme="minorHAnsi" w:cstheme="minorBidi"/>
                <w:b w:val="0"/>
                <w:noProof/>
                <w:szCs w:val="22"/>
                <w:lang w:val="en-US" w:eastAsia="en-US"/>
              </w:rPr>
              <w:tab/>
            </w:r>
            <w:r w:rsidRPr="00E05F78">
              <w:rPr>
                <w:rStyle w:val="Hyperlink"/>
                <w:noProof/>
              </w:rPr>
              <w:t>Test Strategy</w:t>
            </w:r>
            <w:r>
              <w:rPr>
                <w:noProof/>
                <w:webHidden/>
              </w:rPr>
              <w:tab/>
            </w:r>
            <w:r>
              <w:rPr>
                <w:noProof/>
                <w:webHidden/>
              </w:rPr>
              <w:fldChar w:fldCharType="begin"/>
            </w:r>
            <w:r>
              <w:rPr>
                <w:noProof/>
                <w:webHidden/>
              </w:rPr>
              <w:instrText xml:space="preserve"> PAGEREF _Toc480380939 \h </w:instrText>
            </w:r>
            <w:r>
              <w:rPr>
                <w:noProof/>
                <w:webHidden/>
              </w:rPr>
            </w:r>
            <w:r>
              <w:rPr>
                <w:noProof/>
                <w:webHidden/>
              </w:rPr>
              <w:fldChar w:fldCharType="separate"/>
            </w:r>
            <w:r>
              <w:rPr>
                <w:noProof/>
                <w:webHidden/>
              </w:rPr>
              <w:t>49</w:t>
            </w:r>
            <w:r>
              <w:rPr>
                <w:noProof/>
                <w:webHidden/>
              </w:rPr>
              <w:fldChar w:fldCharType="end"/>
            </w:r>
          </w:hyperlink>
        </w:p>
        <w:p w14:paraId="69813B21" w14:textId="010A71D3" w:rsidR="00CB46F3" w:rsidRDefault="00CB46F3">
          <w:pPr>
            <w:pStyle w:val="TOC2"/>
            <w:rPr>
              <w:rFonts w:asciiTheme="minorHAnsi" w:hAnsiTheme="minorHAnsi" w:cstheme="minorBidi"/>
              <w:noProof/>
              <w:szCs w:val="22"/>
              <w:lang w:val="en-US" w:eastAsia="en-US"/>
            </w:rPr>
          </w:pPr>
          <w:hyperlink w:anchor="_Toc480380940" w:history="1">
            <w:r w:rsidRPr="00E05F78">
              <w:rPr>
                <w:rStyle w:val="Hyperlink"/>
                <w:noProof/>
              </w:rPr>
              <w:t>7.1</w:t>
            </w:r>
            <w:r>
              <w:rPr>
                <w:rFonts w:asciiTheme="minorHAnsi" w:hAnsiTheme="minorHAnsi" w:cstheme="minorBidi"/>
                <w:noProof/>
                <w:szCs w:val="22"/>
                <w:lang w:val="en-US" w:eastAsia="en-US"/>
              </w:rPr>
              <w:tab/>
            </w:r>
            <w:r w:rsidRPr="00E05F78">
              <w:rPr>
                <w:rStyle w:val="Hyperlink"/>
                <w:noProof/>
              </w:rPr>
              <w:t>Introduction</w:t>
            </w:r>
            <w:r>
              <w:rPr>
                <w:noProof/>
                <w:webHidden/>
              </w:rPr>
              <w:tab/>
            </w:r>
            <w:r>
              <w:rPr>
                <w:noProof/>
                <w:webHidden/>
              </w:rPr>
              <w:fldChar w:fldCharType="begin"/>
            </w:r>
            <w:r>
              <w:rPr>
                <w:noProof/>
                <w:webHidden/>
              </w:rPr>
              <w:instrText xml:space="preserve"> PAGEREF _Toc480380940 \h </w:instrText>
            </w:r>
            <w:r>
              <w:rPr>
                <w:noProof/>
                <w:webHidden/>
              </w:rPr>
            </w:r>
            <w:r>
              <w:rPr>
                <w:noProof/>
                <w:webHidden/>
              </w:rPr>
              <w:fldChar w:fldCharType="separate"/>
            </w:r>
            <w:r>
              <w:rPr>
                <w:noProof/>
                <w:webHidden/>
              </w:rPr>
              <w:t>49</w:t>
            </w:r>
            <w:r>
              <w:rPr>
                <w:noProof/>
                <w:webHidden/>
              </w:rPr>
              <w:fldChar w:fldCharType="end"/>
            </w:r>
          </w:hyperlink>
        </w:p>
        <w:p w14:paraId="1DC65967" w14:textId="625797A1" w:rsidR="00CB46F3" w:rsidRDefault="00CB46F3">
          <w:pPr>
            <w:pStyle w:val="TOC2"/>
            <w:rPr>
              <w:rFonts w:asciiTheme="minorHAnsi" w:hAnsiTheme="minorHAnsi" w:cstheme="minorBidi"/>
              <w:noProof/>
              <w:szCs w:val="22"/>
              <w:lang w:val="en-US" w:eastAsia="en-US"/>
            </w:rPr>
          </w:pPr>
          <w:hyperlink w:anchor="_Toc480380941" w:history="1">
            <w:r w:rsidRPr="00E05F78">
              <w:rPr>
                <w:rStyle w:val="Hyperlink"/>
                <w:noProof/>
              </w:rPr>
              <w:t>7.2</w:t>
            </w:r>
            <w:r>
              <w:rPr>
                <w:rFonts w:asciiTheme="minorHAnsi" w:hAnsiTheme="minorHAnsi" w:cstheme="minorBidi"/>
                <w:noProof/>
                <w:szCs w:val="22"/>
                <w:lang w:val="en-US" w:eastAsia="en-US"/>
              </w:rPr>
              <w:tab/>
            </w:r>
            <w:r w:rsidRPr="00E05F78">
              <w:rPr>
                <w:rStyle w:val="Hyperlink"/>
                <w:noProof/>
              </w:rPr>
              <w:t>Creating a Test Harness</w:t>
            </w:r>
            <w:r>
              <w:rPr>
                <w:noProof/>
                <w:webHidden/>
              </w:rPr>
              <w:tab/>
            </w:r>
            <w:r>
              <w:rPr>
                <w:noProof/>
                <w:webHidden/>
              </w:rPr>
              <w:fldChar w:fldCharType="begin"/>
            </w:r>
            <w:r>
              <w:rPr>
                <w:noProof/>
                <w:webHidden/>
              </w:rPr>
              <w:instrText xml:space="preserve"> PAGEREF _Toc480380941 \h </w:instrText>
            </w:r>
            <w:r>
              <w:rPr>
                <w:noProof/>
                <w:webHidden/>
              </w:rPr>
            </w:r>
            <w:r>
              <w:rPr>
                <w:noProof/>
                <w:webHidden/>
              </w:rPr>
              <w:fldChar w:fldCharType="separate"/>
            </w:r>
            <w:r>
              <w:rPr>
                <w:noProof/>
                <w:webHidden/>
              </w:rPr>
              <w:t>49</w:t>
            </w:r>
            <w:r>
              <w:rPr>
                <w:noProof/>
                <w:webHidden/>
              </w:rPr>
              <w:fldChar w:fldCharType="end"/>
            </w:r>
          </w:hyperlink>
        </w:p>
        <w:p w14:paraId="5D6073EC" w14:textId="220F8923" w:rsidR="00CB46F3" w:rsidRDefault="00CB46F3">
          <w:pPr>
            <w:pStyle w:val="TOC2"/>
            <w:rPr>
              <w:rFonts w:asciiTheme="minorHAnsi" w:hAnsiTheme="minorHAnsi" w:cstheme="minorBidi"/>
              <w:noProof/>
              <w:szCs w:val="22"/>
              <w:lang w:val="en-US" w:eastAsia="en-US"/>
            </w:rPr>
          </w:pPr>
          <w:hyperlink w:anchor="_Toc480380942" w:history="1">
            <w:r w:rsidRPr="00E05F78">
              <w:rPr>
                <w:rStyle w:val="Hyperlink"/>
                <w:noProof/>
              </w:rPr>
              <w:t>7.3</w:t>
            </w:r>
            <w:r>
              <w:rPr>
                <w:rFonts w:asciiTheme="minorHAnsi" w:hAnsiTheme="minorHAnsi" w:cstheme="minorBidi"/>
                <w:noProof/>
                <w:szCs w:val="22"/>
                <w:lang w:val="en-US" w:eastAsia="en-US"/>
              </w:rPr>
              <w:tab/>
            </w:r>
            <w:r w:rsidRPr="00E05F78">
              <w:rPr>
                <w:rStyle w:val="Hyperlink"/>
                <w:noProof/>
              </w:rPr>
              <w:t>Time Dedicated to Testing</w:t>
            </w:r>
            <w:r>
              <w:rPr>
                <w:noProof/>
                <w:webHidden/>
              </w:rPr>
              <w:tab/>
            </w:r>
            <w:r>
              <w:rPr>
                <w:noProof/>
                <w:webHidden/>
              </w:rPr>
              <w:fldChar w:fldCharType="begin"/>
            </w:r>
            <w:r>
              <w:rPr>
                <w:noProof/>
                <w:webHidden/>
              </w:rPr>
              <w:instrText xml:space="preserve"> PAGEREF _Toc480380942 \h </w:instrText>
            </w:r>
            <w:r>
              <w:rPr>
                <w:noProof/>
                <w:webHidden/>
              </w:rPr>
            </w:r>
            <w:r>
              <w:rPr>
                <w:noProof/>
                <w:webHidden/>
              </w:rPr>
              <w:fldChar w:fldCharType="separate"/>
            </w:r>
            <w:r>
              <w:rPr>
                <w:noProof/>
                <w:webHidden/>
              </w:rPr>
              <w:t>49</w:t>
            </w:r>
            <w:r>
              <w:rPr>
                <w:noProof/>
                <w:webHidden/>
              </w:rPr>
              <w:fldChar w:fldCharType="end"/>
            </w:r>
          </w:hyperlink>
        </w:p>
        <w:p w14:paraId="584C04B7" w14:textId="5F973B37" w:rsidR="00CB46F3" w:rsidRDefault="00CB46F3">
          <w:pPr>
            <w:pStyle w:val="TOC2"/>
            <w:rPr>
              <w:rFonts w:asciiTheme="minorHAnsi" w:hAnsiTheme="minorHAnsi" w:cstheme="minorBidi"/>
              <w:noProof/>
              <w:szCs w:val="22"/>
              <w:lang w:val="en-US" w:eastAsia="en-US"/>
            </w:rPr>
          </w:pPr>
          <w:hyperlink w:anchor="_Toc480380943" w:history="1">
            <w:r w:rsidRPr="00E05F78">
              <w:rPr>
                <w:rStyle w:val="Hyperlink"/>
                <w:noProof/>
              </w:rPr>
              <w:t>7.4</w:t>
            </w:r>
            <w:r>
              <w:rPr>
                <w:rFonts w:asciiTheme="minorHAnsi" w:hAnsiTheme="minorHAnsi" w:cstheme="minorBidi"/>
                <w:noProof/>
                <w:szCs w:val="22"/>
                <w:lang w:val="en-US" w:eastAsia="en-US"/>
              </w:rPr>
              <w:tab/>
            </w:r>
            <w:r w:rsidRPr="00E05F78">
              <w:rPr>
                <w:rStyle w:val="Hyperlink"/>
                <w:noProof/>
              </w:rPr>
              <w:t>Testing Prio Engine and Artist Away</w:t>
            </w:r>
            <w:r>
              <w:rPr>
                <w:noProof/>
                <w:webHidden/>
              </w:rPr>
              <w:tab/>
            </w:r>
            <w:r>
              <w:rPr>
                <w:noProof/>
                <w:webHidden/>
              </w:rPr>
              <w:fldChar w:fldCharType="begin"/>
            </w:r>
            <w:r>
              <w:rPr>
                <w:noProof/>
                <w:webHidden/>
              </w:rPr>
              <w:instrText xml:space="preserve"> PAGEREF _Toc480380943 \h </w:instrText>
            </w:r>
            <w:r>
              <w:rPr>
                <w:noProof/>
                <w:webHidden/>
              </w:rPr>
            </w:r>
            <w:r>
              <w:rPr>
                <w:noProof/>
                <w:webHidden/>
              </w:rPr>
              <w:fldChar w:fldCharType="separate"/>
            </w:r>
            <w:r>
              <w:rPr>
                <w:noProof/>
                <w:webHidden/>
              </w:rPr>
              <w:t>50</w:t>
            </w:r>
            <w:r>
              <w:rPr>
                <w:noProof/>
                <w:webHidden/>
              </w:rPr>
              <w:fldChar w:fldCharType="end"/>
            </w:r>
          </w:hyperlink>
        </w:p>
        <w:p w14:paraId="775DD477" w14:textId="5A3480AA" w:rsidR="00CB46F3" w:rsidRDefault="00CB46F3">
          <w:pPr>
            <w:pStyle w:val="TOC3"/>
            <w:rPr>
              <w:rFonts w:asciiTheme="minorHAnsi" w:hAnsiTheme="minorHAnsi" w:cstheme="minorBidi"/>
              <w:noProof/>
              <w:szCs w:val="22"/>
              <w:lang w:val="en-US" w:eastAsia="en-US"/>
            </w:rPr>
          </w:pPr>
          <w:hyperlink w:anchor="_Toc480380944" w:history="1">
            <w:r w:rsidRPr="00E05F78">
              <w:rPr>
                <w:rStyle w:val="Hyperlink"/>
                <w:noProof/>
              </w:rPr>
              <w:t>7.4.1</w:t>
            </w:r>
            <w:r>
              <w:rPr>
                <w:rFonts w:asciiTheme="minorHAnsi" w:hAnsiTheme="minorHAnsi" w:cstheme="minorBidi"/>
                <w:noProof/>
                <w:szCs w:val="22"/>
                <w:lang w:val="en-US" w:eastAsia="en-US"/>
              </w:rPr>
              <w:tab/>
            </w:r>
            <w:r w:rsidRPr="00E05F78">
              <w:rPr>
                <w:rStyle w:val="Hyperlink"/>
                <w:noProof/>
              </w:rPr>
              <w:t>Identifying Test Cases</w:t>
            </w:r>
            <w:r>
              <w:rPr>
                <w:noProof/>
                <w:webHidden/>
              </w:rPr>
              <w:tab/>
            </w:r>
            <w:r>
              <w:rPr>
                <w:noProof/>
                <w:webHidden/>
              </w:rPr>
              <w:fldChar w:fldCharType="begin"/>
            </w:r>
            <w:r>
              <w:rPr>
                <w:noProof/>
                <w:webHidden/>
              </w:rPr>
              <w:instrText xml:space="preserve"> PAGEREF _Toc480380944 \h </w:instrText>
            </w:r>
            <w:r>
              <w:rPr>
                <w:noProof/>
                <w:webHidden/>
              </w:rPr>
            </w:r>
            <w:r>
              <w:rPr>
                <w:noProof/>
                <w:webHidden/>
              </w:rPr>
              <w:fldChar w:fldCharType="separate"/>
            </w:r>
            <w:r>
              <w:rPr>
                <w:noProof/>
                <w:webHidden/>
              </w:rPr>
              <w:t>50</w:t>
            </w:r>
            <w:r>
              <w:rPr>
                <w:noProof/>
                <w:webHidden/>
              </w:rPr>
              <w:fldChar w:fldCharType="end"/>
            </w:r>
          </w:hyperlink>
        </w:p>
        <w:p w14:paraId="65ACE053" w14:textId="4DAEA750" w:rsidR="00CB46F3" w:rsidRDefault="00CB46F3">
          <w:pPr>
            <w:pStyle w:val="TOC3"/>
            <w:rPr>
              <w:rFonts w:asciiTheme="minorHAnsi" w:hAnsiTheme="minorHAnsi" w:cstheme="minorBidi"/>
              <w:noProof/>
              <w:szCs w:val="22"/>
              <w:lang w:val="en-US" w:eastAsia="en-US"/>
            </w:rPr>
          </w:pPr>
          <w:hyperlink w:anchor="_Toc480380945" w:history="1">
            <w:r w:rsidRPr="00E05F78">
              <w:rPr>
                <w:rStyle w:val="Hyperlink"/>
                <w:noProof/>
              </w:rPr>
              <w:t>7.4.2</w:t>
            </w:r>
            <w:r>
              <w:rPr>
                <w:rFonts w:asciiTheme="minorHAnsi" w:hAnsiTheme="minorHAnsi" w:cstheme="minorBidi"/>
                <w:noProof/>
                <w:szCs w:val="22"/>
                <w:lang w:val="en-US" w:eastAsia="en-US"/>
              </w:rPr>
              <w:tab/>
            </w:r>
            <w:r w:rsidRPr="00E05F78">
              <w:rPr>
                <w:rStyle w:val="Hyperlink"/>
                <w:noProof/>
              </w:rPr>
              <w:t>Engine Testing</w:t>
            </w:r>
            <w:r>
              <w:rPr>
                <w:noProof/>
                <w:webHidden/>
              </w:rPr>
              <w:tab/>
            </w:r>
            <w:r>
              <w:rPr>
                <w:noProof/>
                <w:webHidden/>
              </w:rPr>
              <w:fldChar w:fldCharType="begin"/>
            </w:r>
            <w:r>
              <w:rPr>
                <w:noProof/>
                <w:webHidden/>
              </w:rPr>
              <w:instrText xml:space="preserve"> PAGEREF _Toc480380945 \h </w:instrText>
            </w:r>
            <w:r>
              <w:rPr>
                <w:noProof/>
                <w:webHidden/>
              </w:rPr>
            </w:r>
            <w:r>
              <w:rPr>
                <w:noProof/>
                <w:webHidden/>
              </w:rPr>
              <w:fldChar w:fldCharType="separate"/>
            </w:r>
            <w:r>
              <w:rPr>
                <w:noProof/>
                <w:webHidden/>
              </w:rPr>
              <w:t>51</w:t>
            </w:r>
            <w:r>
              <w:rPr>
                <w:noProof/>
                <w:webHidden/>
              </w:rPr>
              <w:fldChar w:fldCharType="end"/>
            </w:r>
          </w:hyperlink>
        </w:p>
        <w:p w14:paraId="3426BD2D" w14:textId="54D661F9" w:rsidR="00CB46F3" w:rsidRDefault="00CB46F3">
          <w:pPr>
            <w:pStyle w:val="TOC3"/>
            <w:rPr>
              <w:rFonts w:asciiTheme="minorHAnsi" w:hAnsiTheme="minorHAnsi" w:cstheme="minorBidi"/>
              <w:noProof/>
              <w:szCs w:val="22"/>
              <w:lang w:val="en-US" w:eastAsia="en-US"/>
            </w:rPr>
          </w:pPr>
          <w:hyperlink w:anchor="_Toc480380946" w:history="1">
            <w:r w:rsidRPr="00E05F78">
              <w:rPr>
                <w:rStyle w:val="Hyperlink"/>
                <w:noProof/>
              </w:rPr>
              <w:t>7.4.3</w:t>
            </w:r>
            <w:r>
              <w:rPr>
                <w:rFonts w:asciiTheme="minorHAnsi" w:hAnsiTheme="minorHAnsi" w:cstheme="minorBidi"/>
                <w:noProof/>
                <w:szCs w:val="22"/>
                <w:lang w:val="en-US" w:eastAsia="en-US"/>
              </w:rPr>
              <w:tab/>
            </w:r>
            <w:r w:rsidRPr="00E05F78">
              <w:rPr>
                <w:rStyle w:val="Hyperlink"/>
                <w:noProof/>
              </w:rPr>
              <w:t>Procedural Generation Testing</w:t>
            </w:r>
            <w:r>
              <w:rPr>
                <w:noProof/>
                <w:webHidden/>
              </w:rPr>
              <w:tab/>
            </w:r>
            <w:r>
              <w:rPr>
                <w:noProof/>
                <w:webHidden/>
              </w:rPr>
              <w:fldChar w:fldCharType="begin"/>
            </w:r>
            <w:r>
              <w:rPr>
                <w:noProof/>
                <w:webHidden/>
              </w:rPr>
              <w:instrText xml:space="preserve"> PAGEREF _Toc480380946 \h </w:instrText>
            </w:r>
            <w:r>
              <w:rPr>
                <w:noProof/>
                <w:webHidden/>
              </w:rPr>
            </w:r>
            <w:r>
              <w:rPr>
                <w:noProof/>
                <w:webHidden/>
              </w:rPr>
              <w:fldChar w:fldCharType="separate"/>
            </w:r>
            <w:r>
              <w:rPr>
                <w:noProof/>
                <w:webHidden/>
              </w:rPr>
              <w:t>52</w:t>
            </w:r>
            <w:r>
              <w:rPr>
                <w:noProof/>
                <w:webHidden/>
              </w:rPr>
              <w:fldChar w:fldCharType="end"/>
            </w:r>
          </w:hyperlink>
        </w:p>
        <w:p w14:paraId="4D3425D6" w14:textId="717DEE2E" w:rsidR="00CB46F3" w:rsidRDefault="00CB46F3">
          <w:pPr>
            <w:pStyle w:val="TOC2"/>
            <w:rPr>
              <w:rFonts w:asciiTheme="minorHAnsi" w:hAnsiTheme="minorHAnsi" w:cstheme="minorBidi"/>
              <w:noProof/>
              <w:szCs w:val="22"/>
              <w:lang w:val="en-US" w:eastAsia="en-US"/>
            </w:rPr>
          </w:pPr>
          <w:hyperlink w:anchor="_Toc480380947" w:history="1">
            <w:r w:rsidRPr="00E05F78">
              <w:rPr>
                <w:rStyle w:val="Hyperlink"/>
                <w:noProof/>
              </w:rPr>
              <w:t>7.5</w:t>
            </w:r>
            <w:r>
              <w:rPr>
                <w:rFonts w:asciiTheme="minorHAnsi" w:hAnsiTheme="minorHAnsi" w:cstheme="minorBidi"/>
                <w:noProof/>
                <w:szCs w:val="22"/>
                <w:lang w:val="en-US" w:eastAsia="en-US"/>
              </w:rPr>
              <w:tab/>
            </w:r>
            <w:r w:rsidRPr="00E05F78">
              <w:rPr>
                <w:rStyle w:val="Hyperlink"/>
                <w:noProof/>
              </w:rPr>
              <w:t>Summary</w:t>
            </w:r>
            <w:r>
              <w:rPr>
                <w:noProof/>
                <w:webHidden/>
              </w:rPr>
              <w:tab/>
            </w:r>
            <w:r>
              <w:rPr>
                <w:noProof/>
                <w:webHidden/>
              </w:rPr>
              <w:fldChar w:fldCharType="begin"/>
            </w:r>
            <w:r>
              <w:rPr>
                <w:noProof/>
                <w:webHidden/>
              </w:rPr>
              <w:instrText xml:space="preserve"> PAGEREF _Toc480380947 \h </w:instrText>
            </w:r>
            <w:r>
              <w:rPr>
                <w:noProof/>
                <w:webHidden/>
              </w:rPr>
            </w:r>
            <w:r>
              <w:rPr>
                <w:noProof/>
                <w:webHidden/>
              </w:rPr>
              <w:fldChar w:fldCharType="separate"/>
            </w:r>
            <w:r>
              <w:rPr>
                <w:noProof/>
                <w:webHidden/>
              </w:rPr>
              <w:t>52</w:t>
            </w:r>
            <w:r>
              <w:rPr>
                <w:noProof/>
                <w:webHidden/>
              </w:rPr>
              <w:fldChar w:fldCharType="end"/>
            </w:r>
          </w:hyperlink>
        </w:p>
        <w:p w14:paraId="649C6F50" w14:textId="6FA0BC88" w:rsidR="00CB46F3" w:rsidRDefault="00CB46F3">
          <w:pPr>
            <w:pStyle w:val="TOC1"/>
            <w:rPr>
              <w:rFonts w:asciiTheme="minorHAnsi" w:hAnsiTheme="minorHAnsi" w:cstheme="minorBidi"/>
              <w:b w:val="0"/>
              <w:noProof/>
              <w:szCs w:val="22"/>
              <w:lang w:val="en-US" w:eastAsia="en-US"/>
            </w:rPr>
          </w:pPr>
          <w:hyperlink w:anchor="_Toc480380948" w:history="1">
            <w:r w:rsidRPr="00E05F78">
              <w:rPr>
                <w:rStyle w:val="Hyperlink"/>
                <w:noProof/>
              </w:rPr>
              <w:t>8</w:t>
            </w:r>
            <w:r>
              <w:rPr>
                <w:rFonts w:asciiTheme="minorHAnsi" w:hAnsiTheme="minorHAnsi" w:cstheme="minorBidi"/>
                <w:b w:val="0"/>
                <w:noProof/>
                <w:szCs w:val="22"/>
                <w:lang w:val="en-US" w:eastAsia="en-US"/>
              </w:rPr>
              <w:tab/>
            </w:r>
            <w:r w:rsidRPr="00E05F78">
              <w:rPr>
                <w:rStyle w:val="Hyperlink"/>
                <w:noProof/>
              </w:rPr>
              <w:t>Evaluation, Conclusions, and Future Work</w:t>
            </w:r>
            <w:r>
              <w:rPr>
                <w:noProof/>
                <w:webHidden/>
              </w:rPr>
              <w:tab/>
            </w:r>
            <w:r>
              <w:rPr>
                <w:noProof/>
                <w:webHidden/>
              </w:rPr>
              <w:fldChar w:fldCharType="begin"/>
            </w:r>
            <w:r>
              <w:rPr>
                <w:noProof/>
                <w:webHidden/>
              </w:rPr>
              <w:instrText xml:space="preserve"> PAGEREF _Toc480380948 \h </w:instrText>
            </w:r>
            <w:r>
              <w:rPr>
                <w:noProof/>
                <w:webHidden/>
              </w:rPr>
            </w:r>
            <w:r>
              <w:rPr>
                <w:noProof/>
                <w:webHidden/>
              </w:rPr>
              <w:fldChar w:fldCharType="separate"/>
            </w:r>
            <w:r>
              <w:rPr>
                <w:noProof/>
                <w:webHidden/>
              </w:rPr>
              <w:t>53</w:t>
            </w:r>
            <w:r>
              <w:rPr>
                <w:noProof/>
                <w:webHidden/>
              </w:rPr>
              <w:fldChar w:fldCharType="end"/>
            </w:r>
          </w:hyperlink>
        </w:p>
        <w:p w14:paraId="60673178" w14:textId="3F955DB2" w:rsidR="00CB46F3" w:rsidRDefault="00CB46F3">
          <w:pPr>
            <w:pStyle w:val="TOC2"/>
            <w:rPr>
              <w:rFonts w:asciiTheme="minorHAnsi" w:hAnsiTheme="minorHAnsi" w:cstheme="minorBidi"/>
              <w:noProof/>
              <w:szCs w:val="22"/>
              <w:lang w:val="en-US" w:eastAsia="en-US"/>
            </w:rPr>
          </w:pPr>
          <w:hyperlink w:anchor="_Toc480380949" w:history="1">
            <w:r w:rsidRPr="00E05F78">
              <w:rPr>
                <w:rStyle w:val="Hyperlink"/>
                <w:noProof/>
              </w:rPr>
              <w:t>8.1</w:t>
            </w:r>
            <w:r>
              <w:rPr>
                <w:rFonts w:asciiTheme="minorHAnsi" w:hAnsiTheme="minorHAnsi" w:cstheme="minorBidi"/>
                <w:noProof/>
                <w:szCs w:val="22"/>
                <w:lang w:val="en-US" w:eastAsia="en-US"/>
              </w:rPr>
              <w:tab/>
            </w:r>
            <w:r w:rsidRPr="00E05F78">
              <w:rPr>
                <w:rStyle w:val="Hyperlink"/>
                <w:noProof/>
              </w:rPr>
              <w:t>Project Objectives</w:t>
            </w:r>
            <w:r>
              <w:rPr>
                <w:noProof/>
                <w:webHidden/>
              </w:rPr>
              <w:tab/>
            </w:r>
            <w:r>
              <w:rPr>
                <w:noProof/>
                <w:webHidden/>
              </w:rPr>
              <w:fldChar w:fldCharType="begin"/>
            </w:r>
            <w:r>
              <w:rPr>
                <w:noProof/>
                <w:webHidden/>
              </w:rPr>
              <w:instrText xml:space="preserve"> PAGEREF _Toc480380949 \h </w:instrText>
            </w:r>
            <w:r>
              <w:rPr>
                <w:noProof/>
                <w:webHidden/>
              </w:rPr>
            </w:r>
            <w:r>
              <w:rPr>
                <w:noProof/>
                <w:webHidden/>
              </w:rPr>
              <w:fldChar w:fldCharType="separate"/>
            </w:r>
            <w:r>
              <w:rPr>
                <w:noProof/>
                <w:webHidden/>
              </w:rPr>
              <w:t>53</w:t>
            </w:r>
            <w:r>
              <w:rPr>
                <w:noProof/>
                <w:webHidden/>
              </w:rPr>
              <w:fldChar w:fldCharType="end"/>
            </w:r>
          </w:hyperlink>
        </w:p>
        <w:p w14:paraId="71E1A786" w14:textId="23EE9CAB" w:rsidR="00CB46F3" w:rsidRDefault="00CB46F3">
          <w:pPr>
            <w:pStyle w:val="TOC2"/>
            <w:rPr>
              <w:rFonts w:asciiTheme="minorHAnsi" w:hAnsiTheme="minorHAnsi" w:cstheme="minorBidi"/>
              <w:noProof/>
              <w:szCs w:val="22"/>
              <w:lang w:val="en-US" w:eastAsia="en-US"/>
            </w:rPr>
          </w:pPr>
          <w:hyperlink w:anchor="_Toc480380950" w:history="1">
            <w:r w:rsidRPr="00E05F78">
              <w:rPr>
                <w:rStyle w:val="Hyperlink"/>
                <w:noProof/>
              </w:rPr>
              <w:t>8.2</w:t>
            </w:r>
            <w:r>
              <w:rPr>
                <w:rFonts w:asciiTheme="minorHAnsi" w:hAnsiTheme="minorHAnsi" w:cstheme="minorBidi"/>
                <w:noProof/>
                <w:szCs w:val="22"/>
                <w:lang w:val="en-US" w:eastAsia="en-US"/>
              </w:rPr>
              <w:tab/>
            </w:r>
            <w:r w:rsidRPr="00E05F78">
              <w:rPr>
                <w:rStyle w:val="Hyperlink"/>
                <w:noProof/>
              </w:rPr>
              <w:t>Applicability of Findings to the Commercial World</w:t>
            </w:r>
            <w:r>
              <w:rPr>
                <w:noProof/>
                <w:webHidden/>
              </w:rPr>
              <w:tab/>
            </w:r>
            <w:r>
              <w:rPr>
                <w:noProof/>
                <w:webHidden/>
              </w:rPr>
              <w:fldChar w:fldCharType="begin"/>
            </w:r>
            <w:r>
              <w:rPr>
                <w:noProof/>
                <w:webHidden/>
              </w:rPr>
              <w:instrText xml:space="preserve"> PAGEREF _Toc480380950 \h </w:instrText>
            </w:r>
            <w:r>
              <w:rPr>
                <w:noProof/>
                <w:webHidden/>
              </w:rPr>
            </w:r>
            <w:r>
              <w:rPr>
                <w:noProof/>
                <w:webHidden/>
              </w:rPr>
              <w:fldChar w:fldCharType="separate"/>
            </w:r>
            <w:r>
              <w:rPr>
                <w:noProof/>
                <w:webHidden/>
              </w:rPr>
              <w:t>53</w:t>
            </w:r>
            <w:r>
              <w:rPr>
                <w:noProof/>
                <w:webHidden/>
              </w:rPr>
              <w:fldChar w:fldCharType="end"/>
            </w:r>
          </w:hyperlink>
        </w:p>
        <w:p w14:paraId="78E4C533" w14:textId="452CABD9" w:rsidR="00CB46F3" w:rsidRDefault="00CB46F3">
          <w:pPr>
            <w:pStyle w:val="TOC2"/>
            <w:rPr>
              <w:rFonts w:asciiTheme="minorHAnsi" w:hAnsiTheme="minorHAnsi" w:cstheme="minorBidi"/>
              <w:noProof/>
              <w:szCs w:val="22"/>
              <w:lang w:val="en-US" w:eastAsia="en-US"/>
            </w:rPr>
          </w:pPr>
          <w:hyperlink w:anchor="_Toc480380951" w:history="1">
            <w:r w:rsidRPr="00E05F78">
              <w:rPr>
                <w:rStyle w:val="Hyperlink"/>
                <w:noProof/>
              </w:rPr>
              <w:t>8.3</w:t>
            </w:r>
            <w:r>
              <w:rPr>
                <w:rFonts w:asciiTheme="minorHAnsi" w:hAnsiTheme="minorHAnsi" w:cstheme="minorBidi"/>
                <w:noProof/>
                <w:szCs w:val="22"/>
                <w:lang w:val="en-US" w:eastAsia="en-US"/>
              </w:rPr>
              <w:tab/>
            </w:r>
            <w:r w:rsidRPr="00E05F78">
              <w:rPr>
                <w:rStyle w:val="Hyperlink"/>
                <w:noProof/>
              </w:rPr>
              <w:t>Evalu</w:t>
            </w:r>
            <w:r w:rsidRPr="00E05F78">
              <w:rPr>
                <w:rStyle w:val="Hyperlink"/>
                <w:noProof/>
              </w:rPr>
              <w:t>a</w:t>
            </w:r>
            <w:r w:rsidRPr="00E05F78">
              <w:rPr>
                <w:rStyle w:val="Hyperlink"/>
                <w:noProof/>
              </w:rPr>
              <w:t>tion</w:t>
            </w:r>
            <w:r>
              <w:rPr>
                <w:noProof/>
                <w:webHidden/>
              </w:rPr>
              <w:tab/>
            </w:r>
            <w:r>
              <w:rPr>
                <w:noProof/>
                <w:webHidden/>
              </w:rPr>
              <w:fldChar w:fldCharType="begin"/>
            </w:r>
            <w:r>
              <w:rPr>
                <w:noProof/>
                <w:webHidden/>
              </w:rPr>
              <w:instrText xml:space="preserve"> PAGEREF _Toc480380951 \h </w:instrText>
            </w:r>
            <w:r>
              <w:rPr>
                <w:noProof/>
                <w:webHidden/>
              </w:rPr>
            </w:r>
            <w:r>
              <w:rPr>
                <w:noProof/>
                <w:webHidden/>
              </w:rPr>
              <w:fldChar w:fldCharType="separate"/>
            </w:r>
            <w:r>
              <w:rPr>
                <w:noProof/>
                <w:webHidden/>
              </w:rPr>
              <w:t>54</w:t>
            </w:r>
            <w:r>
              <w:rPr>
                <w:noProof/>
                <w:webHidden/>
              </w:rPr>
              <w:fldChar w:fldCharType="end"/>
            </w:r>
          </w:hyperlink>
        </w:p>
        <w:p w14:paraId="7B6E29BD" w14:textId="5BBF37CC" w:rsidR="00CB46F3" w:rsidRDefault="00CB46F3">
          <w:pPr>
            <w:pStyle w:val="TOC2"/>
            <w:rPr>
              <w:rFonts w:asciiTheme="minorHAnsi" w:hAnsiTheme="minorHAnsi" w:cstheme="minorBidi"/>
              <w:noProof/>
              <w:szCs w:val="22"/>
              <w:lang w:val="en-US" w:eastAsia="en-US"/>
            </w:rPr>
          </w:pPr>
          <w:hyperlink w:anchor="_Toc480380952" w:history="1">
            <w:r w:rsidRPr="00E05F78">
              <w:rPr>
                <w:rStyle w:val="Hyperlink"/>
                <w:noProof/>
              </w:rPr>
              <w:t>8.4</w:t>
            </w:r>
            <w:r>
              <w:rPr>
                <w:rFonts w:asciiTheme="minorHAnsi" w:hAnsiTheme="minorHAnsi" w:cstheme="minorBidi"/>
                <w:noProof/>
                <w:szCs w:val="22"/>
                <w:lang w:val="en-US" w:eastAsia="en-US"/>
              </w:rPr>
              <w:tab/>
            </w:r>
            <w:r w:rsidRPr="00E05F78">
              <w:rPr>
                <w:rStyle w:val="Hyperlink"/>
                <w:noProof/>
              </w:rPr>
              <w:t>Conclusions</w:t>
            </w:r>
            <w:r>
              <w:rPr>
                <w:noProof/>
                <w:webHidden/>
              </w:rPr>
              <w:tab/>
            </w:r>
            <w:r>
              <w:rPr>
                <w:noProof/>
                <w:webHidden/>
              </w:rPr>
              <w:fldChar w:fldCharType="begin"/>
            </w:r>
            <w:r>
              <w:rPr>
                <w:noProof/>
                <w:webHidden/>
              </w:rPr>
              <w:instrText xml:space="preserve"> PAGEREF _Toc480380952 \h </w:instrText>
            </w:r>
            <w:r>
              <w:rPr>
                <w:noProof/>
                <w:webHidden/>
              </w:rPr>
            </w:r>
            <w:r>
              <w:rPr>
                <w:noProof/>
                <w:webHidden/>
              </w:rPr>
              <w:fldChar w:fldCharType="separate"/>
            </w:r>
            <w:r>
              <w:rPr>
                <w:noProof/>
                <w:webHidden/>
              </w:rPr>
              <w:t>54</w:t>
            </w:r>
            <w:r>
              <w:rPr>
                <w:noProof/>
                <w:webHidden/>
              </w:rPr>
              <w:fldChar w:fldCharType="end"/>
            </w:r>
          </w:hyperlink>
        </w:p>
        <w:p w14:paraId="4C442D5F" w14:textId="1B3A447B" w:rsidR="00CB46F3" w:rsidRDefault="00CB46F3">
          <w:pPr>
            <w:pStyle w:val="TOC2"/>
            <w:rPr>
              <w:rFonts w:asciiTheme="minorHAnsi" w:hAnsiTheme="minorHAnsi" w:cstheme="minorBidi"/>
              <w:noProof/>
              <w:szCs w:val="22"/>
              <w:lang w:val="en-US" w:eastAsia="en-US"/>
            </w:rPr>
          </w:pPr>
          <w:hyperlink w:anchor="_Toc480380953" w:history="1">
            <w:r w:rsidRPr="00E05F78">
              <w:rPr>
                <w:rStyle w:val="Hyperlink"/>
                <w:noProof/>
              </w:rPr>
              <w:t>8.5</w:t>
            </w:r>
            <w:r>
              <w:rPr>
                <w:rFonts w:asciiTheme="minorHAnsi" w:hAnsiTheme="minorHAnsi" w:cstheme="minorBidi"/>
                <w:noProof/>
                <w:szCs w:val="22"/>
                <w:lang w:val="en-US" w:eastAsia="en-US"/>
              </w:rPr>
              <w:tab/>
            </w:r>
            <w:r w:rsidRPr="00E05F78">
              <w:rPr>
                <w:rStyle w:val="Hyperlink"/>
                <w:noProof/>
              </w:rPr>
              <w:t>Future Work</w:t>
            </w:r>
            <w:r>
              <w:rPr>
                <w:noProof/>
                <w:webHidden/>
              </w:rPr>
              <w:tab/>
            </w:r>
            <w:r>
              <w:rPr>
                <w:noProof/>
                <w:webHidden/>
              </w:rPr>
              <w:fldChar w:fldCharType="begin"/>
            </w:r>
            <w:r>
              <w:rPr>
                <w:noProof/>
                <w:webHidden/>
              </w:rPr>
              <w:instrText xml:space="preserve"> PAGEREF _Toc480380953 \h </w:instrText>
            </w:r>
            <w:r>
              <w:rPr>
                <w:noProof/>
                <w:webHidden/>
              </w:rPr>
            </w:r>
            <w:r>
              <w:rPr>
                <w:noProof/>
                <w:webHidden/>
              </w:rPr>
              <w:fldChar w:fldCharType="separate"/>
            </w:r>
            <w:r>
              <w:rPr>
                <w:noProof/>
                <w:webHidden/>
              </w:rPr>
              <w:t>55</w:t>
            </w:r>
            <w:r>
              <w:rPr>
                <w:noProof/>
                <w:webHidden/>
              </w:rPr>
              <w:fldChar w:fldCharType="end"/>
            </w:r>
          </w:hyperlink>
        </w:p>
        <w:p w14:paraId="6E8D7D23" w14:textId="6C1AEFEF" w:rsidR="00CB46F3" w:rsidRDefault="00CB46F3">
          <w:pPr>
            <w:pStyle w:val="TOC2"/>
            <w:rPr>
              <w:rFonts w:asciiTheme="minorHAnsi" w:hAnsiTheme="minorHAnsi" w:cstheme="minorBidi"/>
              <w:noProof/>
              <w:szCs w:val="22"/>
              <w:lang w:val="en-US" w:eastAsia="en-US"/>
            </w:rPr>
          </w:pPr>
          <w:hyperlink w:anchor="_Toc480380954" w:history="1">
            <w:r w:rsidRPr="00E05F78">
              <w:rPr>
                <w:rStyle w:val="Hyperlink"/>
                <w:noProof/>
              </w:rPr>
              <w:t>8.6</w:t>
            </w:r>
            <w:r>
              <w:rPr>
                <w:rFonts w:asciiTheme="minorHAnsi" w:hAnsiTheme="minorHAnsi" w:cstheme="minorBidi"/>
                <w:noProof/>
                <w:szCs w:val="22"/>
                <w:lang w:val="en-US" w:eastAsia="en-US"/>
              </w:rPr>
              <w:tab/>
            </w:r>
            <w:r w:rsidRPr="00E05F78">
              <w:rPr>
                <w:rStyle w:val="Hyperlink"/>
                <w:noProof/>
              </w:rPr>
              <w:t>Concluding Reflections</w:t>
            </w:r>
            <w:r>
              <w:rPr>
                <w:noProof/>
                <w:webHidden/>
              </w:rPr>
              <w:tab/>
            </w:r>
            <w:r>
              <w:rPr>
                <w:noProof/>
                <w:webHidden/>
              </w:rPr>
              <w:fldChar w:fldCharType="begin"/>
            </w:r>
            <w:r>
              <w:rPr>
                <w:noProof/>
                <w:webHidden/>
              </w:rPr>
              <w:instrText xml:space="preserve"> PAGEREF _Toc480380954 \h </w:instrText>
            </w:r>
            <w:r>
              <w:rPr>
                <w:noProof/>
                <w:webHidden/>
              </w:rPr>
            </w:r>
            <w:r>
              <w:rPr>
                <w:noProof/>
                <w:webHidden/>
              </w:rPr>
              <w:fldChar w:fldCharType="separate"/>
            </w:r>
            <w:r>
              <w:rPr>
                <w:noProof/>
                <w:webHidden/>
              </w:rPr>
              <w:t>56</w:t>
            </w:r>
            <w:r>
              <w:rPr>
                <w:noProof/>
                <w:webHidden/>
              </w:rPr>
              <w:fldChar w:fldCharType="end"/>
            </w:r>
          </w:hyperlink>
        </w:p>
        <w:p w14:paraId="45068992" w14:textId="7703EB83" w:rsidR="00CB46F3" w:rsidRDefault="00CB46F3">
          <w:pPr>
            <w:pStyle w:val="TOC1"/>
            <w:rPr>
              <w:rFonts w:asciiTheme="minorHAnsi" w:hAnsiTheme="minorHAnsi" w:cstheme="minorBidi"/>
              <w:b w:val="0"/>
              <w:noProof/>
              <w:szCs w:val="22"/>
              <w:lang w:val="en-US" w:eastAsia="en-US"/>
            </w:rPr>
          </w:pPr>
          <w:hyperlink w:anchor="_Toc480380955" w:history="1">
            <w:r w:rsidRPr="00E05F78">
              <w:rPr>
                <w:rStyle w:val="Hyperlink"/>
                <w:noProof/>
              </w:rPr>
              <w:t>9</w:t>
            </w:r>
            <w:r>
              <w:rPr>
                <w:rFonts w:asciiTheme="minorHAnsi" w:hAnsiTheme="minorHAnsi" w:cstheme="minorBidi"/>
                <w:b w:val="0"/>
                <w:noProof/>
                <w:szCs w:val="22"/>
                <w:lang w:val="en-US" w:eastAsia="en-US"/>
              </w:rPr>
              <w:tab/>
            </w:r>
            <w:r w:rsidRPr="00E05F78">
              <w:rPr>
                <w:rStyle w:val="Hyperlink"/>
                <w:noProof/>
              </w:rPr>
              <w:t>Bibliography</w:t>
            </w:r>
            <w:r>
              <w:rPr>
                <w:noProof/>
                <w:webHidden/>
              </w:rPr>
              <w:tab/>
            </w:r>
            <w:r>
              <w:rPr>
                <w:noProof/>
                <w:webHidden/>
              </w:rPr>
              <w:fldChar w:fldCharType="begin"/>
            </w:r>
            <w:r>
              <w:rPr>
                <w:noProof/>
                <w:webHidden/>
              </w:rPr>
              <w:instrText xml:space="preserve"> PAGEREF _Toc480380955 \h </w:instrText>
            </w:r>
            <w:r>
              <w:rPr>
                <w:noProof/>
                <w:webHidden/>
              </w:rPr>
            </w:r>
            <w:r>
              <w:rPr>
                <w:noProof/>
                <w:webHidden/>
              </w:rPr>
              <w:fldChar w:fldCharType="separate"/>
            </w:r>
            <w:r>
              <w:rPr>
                <w:noProof/>
                <w:webHidden/>
              </w:rPr>
              <w:t>57</w:t>
            </w:r>
            <w:r>
              <w:rPr>
                <w:noProof/>
                <w:webHidden/>
              </w:rPr>
              <w:fldChar w:fldCharType="end"/>
            </w:r>
          </w:hyperlink>
        </w:p>
        <w:p w14:paraId="26D88892" w14:textId="0A92D9AF" w:rsidR="00CB46F3" w:rsidRDefault="00CB46F3">
          <w:pPr>
            <w:pStyle w:val="TOC1"/>
            <w:rPr>
              <w:rFonts w:asciiTheme="minorHAnsi" w:hAnsiTheme="minorHAnsi" w:cstheme="minorBidi"/>
              <w:b w:val="0"/>
              <w:noProof/>
              <w:szCs w:val="22"/>
              <w:lang w:val="en-US" w:eastAsia="en-US"/>
            </w:rPr>
          </w:pPr>
          <w:hyperlink w:anchor="_Toc480380956" w:history="1">
            <w:r w:rsidRPr="00E05F78">
              <w:rPr>
                <w:rStyle w:val="Hyperlink"/>
                <w:noProof/>
              </w:rPr>
              <w:t>Appendix 1 – Project Gantt Chart</w:t>
            </w:r>
            <w:r>
              <w:rPr>
                <w:noProof/>
                <w:webHidden/>
              </w:rPr>
              <w:tab/>
            </w:r>
            <w:r>
              <w:rPr>
                <w:noProof/>
                <w:webHidden/>
              </w:rPr>
              <w:fldChar w:fldCharType="begin"/>
            </w:r>
            <w:r>
              <w:rPr>
                <w:noProof/>
                <w:webHidden/>
              </w:rPr>
              <w:instrText xml:space="preserve"> PAGEREF _Toc480380956 \h </w:instrText>
            </w:r>
            <w:r>
              <w:rPr>
                <w:noProof/>
                <w:webHidden/>
              </w:rPr>
            </w:r>
            <w:r>
              <w:rPr>
                <w:noProof/>
                <w:webHidden/>
              </w:rPr>
              <w:fldChar w:fldCharType="separate"/>
            </w:r>
            <w:r>
              <w:rPr>
                <w:noProof/>
                <w:webHidden/>
              </w:rPr>
              <w:t>59</w:t>
            </w:r>
            <w:r>
              <w:rPr>
                <w:noProof/>
                <w:webHidden/>
              </w:rPr>
              <w:fldChar w:fldCharType="end"/>
            </w:r>
          </w:hyperlink>
        </w:p>
        <w:p w14:paraId="5BFC1D68" w14:textId="020E3BDB" w:rsidR="00CB46F3" w:rsidRDefault="00CB46F3">
          <w:pPr>
            <w:pStyle w:val="TOC1"/>
            <w:rPr>
              <w:rFonts w:asciiTheme="minorHAnsi" w:hAnsiTheme="minorHAnsi" w:cstheme="minorBidi"/>
              <w:b w:val="0"/>
              <w:noProof/>
              <w:szCs w:val="22"/>
              <w:lang w:val="en-US" w:eastAsia="en-US"/>
            </w:rPr>
          </w:pPr>
          <w:hyperlink w:anchor="_Toc480380957" w:history="1">
            <w:r w:rsidRPr="00E05F78">
              <w:rPr>
                <w:rStyle w:val="Hyperlink"/>
                <w:noProof/>
              </w:rPr>
              <w:t>Appendix 2 – Engine Class Diagram</w:t>
            </w:r>
            <w:r>
              <w:rPr>
                <w:noProof/>
                <w:webHidden/>
              </w:rPr>
              <w:tab/>
            </w:r>
            <w:r>
              <w:rPr>
                <w:noProof/>
                <w:webHidden/>
              </w:rPr>
              <w:fldChar w:fldCharType="begin"/>
            </w:r>
            <w:r>
              <w:rPr>
                <w:noProof/>
                <w:webHidden/>
              </w:rPr>
              <w:instrText xml:space="preserve"> PAGEREF _Toc480380957 \h </w:instrText>
            </w:r>
            <w:r>
              <w:rPr>
                <w:noProof/>
                <w:webHidden/>
              </w:rPr>
            </w:r>
            <w:r>
              <w:rPr>
                <w:noProof/>
                <w:webHidden/>
              </w:rPr>
              <w:fldChar w:fldCharType="separate"/>
            </w:r>
            <w:r>
              <w:rPr>
                <w:noProof/>
                <w:webHidden/>
              </w:rPr>
              <w:t>61</w:t>
            </w:r>
            <w:r>
              <w:rPr>
                <w:noProof/>
                <w:webHidden/>
              </w:rPr>
              <w:fldChar w:fldCharType="end"/>
            </w:r>
          </w:hyperlink>
        </w:p>
        <w:p w14:paraId="72010CD9" w14:textId="4326098E" w:rsidR="00CB46F3" w:rsidRDefault="00CB46F3">
          <w:pPr>
            <w:pStyle w:val="TOC1"/>
            <w:rPr>
              <w:rFonts w:asciiTheme="minorHAnsi" w:hAnsiTheme="minorHAnsi" w:cstheme="minorBidi"/>
              <w:b w:val="0"/>
              <w:noProof/>
              <w:szCs w:val="22"/>
              <w:lang w:val="en-US" w:eastAsia="en-US"/>
            </w:rPr>
          </w:pPr>
          <w:hyperlink w:anchor="_Toc480380958" w:history="1">
            <w:r w:rsidRPr="00E05F78">
              <w:rPr>
                <w:rStyle w:val="Hyperlink"/>
                <w:noProof/>
              </w:rPr>
              <w:t>Appendix 3 – Test Cases</w:t>
            </w:r>
            <w:r>
              <w:rPr>
                <w:noProof/>
                <w:webHidden/>
              </w:rPr>
              <w:tab/>
            </w:r>
            <w:r>
              <w:rPr>
                <w:noProof/>
                <w:webHidden/>
              </w:rPr>
              <w:fldChar w:fldCharType="begin"/>
            </w:r>
            <w:r>
              <w:rPr>
                <w:noProof/>
                <w:webHidden/>
              </w:rPr>
              <w:instrText xml:space="preserve"> PAGEREF _Toc480380958 \h </w:instrText>
            </w:r>
            <w:r>
              <w:rPr>
                <w:noProof/>
                <w:webHidden/>
              </w:rPr>
            </w:r>
            <w:r>
              <w:rPr>
                <w:noProof/>
                <w:webHidden/>
              </w:rPr>
              <w:fldChar w:fldCharType="separate"/>
            </w:r>
            <w:r>
              <w:rPr>
                <w:noProof/>
                <w:webHidden/>
              </w:rPr>
              <w:t>62</w:t>
            </w:r>
            <w:r>
              <w:rPr>
                <w:noProof/>
                <w:webHidden/>
              </w:rPr>
              <w:fldChar w:fldCharType="end"/>
            </w:r>
          </w:hyperlink>
        </w:p>
        <w:p w14:paraId="33888792" w14:textId="05C40CC0"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4" w:name="_Toc480380842"/>
      <w:r>
        <w:lastRenderedPageBreak/>
        <w:t>List of Figures</w:t>
      </w:r>
      <w:bookmarkEnd w:id="4"/>
    </w:p>
    <w:p w14:paraId="7859B2C8" w14:textId="57B918BB" w:rsidR="00CF4695" w:rsidRDefault="00CE477A">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Figure" </w:instrText>
      </w:r>
      <w:r>
        <w:fldChar w:fldCharType="separate"/>
      </w:r>
      <w:hyperlink w:anchor="_Toc480380970" w:history="1">
        <w:r w:rsidR="00CF4695" w:rsidRPr="00F806B8">
          <w:rPr>
            <w:rStyle w:val="Hyperlink"/>
            <w:noProof/>
          </w:rPr>
          <w:t>Figure 2</w:t>
        </w:r>
        <w:r w:rsidR="00CF4695" w:rsidRPr="00F806B8">
          <w:rPr>
            <w:rStyle w:val="Hyperlink"/>
            <w:noProof/>
          </w:rPr>
          <w:noBreakHyphen/>
          <w:t>1 Class Hierarchy Structure</w:t>
        </w:r>
        <w:r w:rsidR="00CF4695">
          <w:rPr>
            <w:noProof/>
            <w:webHidden/>
          </w:rPr>
          <w:tab/>
        </w:r>
        <w:r w:rsidR="00CF4695">
          <w:rPr>
            <w:noProof/>
            <w:webHidden/>
          </w:rPr>
          <w:fldChar w:fldCharType="begin"/>
        </w:r>
        <w:r w:rsidR="00CF4695">
          <w:rPr>
            <w:noProof/>
            <w:webHidden/>
          </w:rPr>
          <w:instrText xml:space="preserve"> PAGEREF _Toc480380970 \h </w:instrText>
        </w:r>
        <w:r w:rsidR="00CF4695">
          <w:rPr>
            <w:noProof/>
            <w:webHidden/>
          </w:rPr>
        </w:r>
        <w:r w:rsidR="00CF4695">
          <w:rPr>
            <w:noProof/>
            <w:webHidden/>
          </w:rPr>
          <w:fldChar w:fldCharType="separate"/>
        </w:r>
        <w:r w:rsidR="00CF4695">
          <w:rPr>
            <w:noProof/>
            <w:webHidden/>
          </w:rPr>
          <w:t>4</w:t>
        </w:r>
        <w:r w:rsidR="00CF4695">
          <w:rPr>
            <w:noProof/>
            <w:webHidden/>
          </w:rPr>
          <w:fldChar w:fldCharType="end"/>
        </w:r>
      </w:hyperlink>
    </w:p>
    <w:p w14:paraId="242C9992" w14:textId="05AE8857"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1" w:history="1">
        <w:r w:rsidRPr="00F806B8">
          <w:rPr>
            <w:rStyle w:val="Hyperlink"/>
            <w:noProof/>
          </w:rPr>
          <w:t>Figure 2</w:t>
        </w:r>
        <w:r w:rsidRPr="00F806B8">
          <w:rPr>
            <w:rStyle w:val="Hyperlink"/>
            <w:noProof/>
          </w:rPr>
          <w:noBreakHyphen/>
          <w:t>2 Entity Component Structure</w:t>
        </w:r>
        <w:r>
          <w:rPr>
            <w:noProof/>
            <w:webHidden/>
          </w:rPr>
          <w:tab/>
        </w:r>
        <w:r>
          <w:rPr>
            <w:noProof/>
            <w:webHidden/>
          </w:rPr>
          <w:fldChar w:fldCharType="begin"/>
        </w:r>
        <w:r>
          <w:rPr>
            <w:noProof/>
            <w:webHidden/>
          </w:rPr>
          <w:instrText xml:space="preserve"> PAGEREF _Toc480380971 \h </w:instrText>
        </w:r>
        <w:r>
          <w:rPr>
            <w:noProof/>
            <w:webHidden/>
          </w:rPr>
        </w:r>
        <w:r>
          <w:rPr>
            <w:noProof/>
            <w:webHidden/>
          </w:rPr>
          <w:fldChar w:fldCharType="separate"/>
        </w:r>
        <w:r>
          <w:rPr>
            <w:noProof/>
            <w:webHidden/>
          </w:rPr>
          <w:t>5</w:t>
        </w:r>
        <w:r>
          <w:rPr>
            <w:noProof/>
            <w:webHidden/>
          </w:rPr>
          <w:fldChar w:fldCharType="end"/>
        </w:r>
      </w:hyperlink>
    </w:p>
    <w:p w14:paraId="5E0C33B4" w14:textId="2D224D89"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2" w:history="1">
        <w:r w:rsidRPr="00F806B8">
          <w:rPr>
            <w:rStyle w:val="Hyperlink"/>
            <w:noProof/>
          </w:rPr>
          <w:t>Figure 2</w:t>
        </w:r>
        <w:r w:rsidRPr="00F806B8">
          <w:rPr>
            <w:rStyle w:val="Hyperlink"/>
            <w:noProof/>
          </w:rPr>
          <w:noBreakHyphen/>
          <w:t>3 No Man's Sky Gameplay</w:t>
        </w:r>
        <w:r>
          <w:rPr>
            <w:noProof/>
            <w:webHidden/>
          </w:rPr>
          <w:tab/>
        </w:r>
        <w:r>
          <w:rPr>
            <w:noProof/>
            <w:webHidden/>
          </w:rPr>
          <w:fldChar w:fldCharType="begin"/>
        </w:r>
        <w:r>
          <w:rPr>
            <w:noProof/>
            <w:webHidden/>
          </w:rPr>
          <w:instrText xml:space="preserve"> PAGEREF _Toc480380972 \h </w:instrText>
        </w:r>
        <w:r>
          <w:rPr>
            <w:noProof/>
            <w:webHidden/>
          </w:rPr>
        </w:r>
        <w:r>
          <w:rPr>
            <w:noProof/>
            <w:webHidden/>
          </w:rPr>
          <w:fldChar w:fldCharType="separate"/>
        </w:r>
        <w:r>
          <w:rPr>
            <w:noProof/>
            <w:webHidden/>
          </w:rPr>
          <w:t>5</w:t>
        </w:r>
        <w:r>
          <w:rPr>
            <w:noProof/>
            <w:webHidden/>
          </w:rPr>
          <w:fldChar w:fldCharType="end"/>
        </w:r>
      </w:hyperlink>
    </w:p>
    <w:p w14:paraId="15286D0A" w14:textId="2665ADD8"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3" w:history="1">
        <w:r w:rsidRPr="00F806B8">
          <w:rPr>
            <w:rStyle w:val="Hyperlink"/>
            <w:noProof/>
          </w:rPr>
          <w:t>Figure 2</w:t>
        </w:r>
        <w:r w:rsidRPr="00F806B8">
          <w:rPr>
            <w:rStyle w:val="Hyperlink"/>
            <w:noProof/>
          </w:rPr>
          <w:noBreakHyphen/>
          <w:t>4 Direct3D 11 Graphics Pipeline (Microsoft, 2017)</w:t>
        </w:r>
        <w:r>
          <w:rPr>
            <w:noProof/>
            <w:webHidden/>
          </w:rPr>
          <w:tab/>
        </w:r>
        <w:r>
          <w:rPr>
            <w:noProof/>
            <w:webHidden/>
          </w:rPr>
          <w:fldChar w:fldCharType="begin"/>
        </w:r>
        <w:r>
          <w:rPr>
            <w:noProof/>
            <w:webHidden/>
          </w:rPr>
          <w:instrText xml:space="preserve"> PAGEREF _Toc480380973 \h </w:instrText>
        </w:r>
        <w:r>
          <w:rPr>
            <w:noProof/>
            <w:webHidden/>
          </w:rPr>
        </w:r>
        <w:r>
          <w:rPr>
            <w:noProof/>
            <w:webHidden/>
          </w:rPr>
          <w:fldChar w:fldCharType="separate"/>
        </w:r>
        <w:r>
          <w:rPr>
            <w:noProof/>
            <w:webHidden/>
          </w:rPr>
          <w:t>6</w:t>
        </w:r>
        <w:r>
          <w:rPr>
            <w:noProof/>
            <w:webHidden/>
          </w:rPr>
          <w:fldChar w:fldCharType="end"/>
        </w:r>
      </w:hyperlink>
    </w:p>
    <w:p w14:paraId="4AEBDAA5" w14:textId="30CB99B4"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4" w:history="1">
        <w:r w:rsidRPr="00F806B8">
          <w:rPr>
            <w:rStyle w:val="Hyperlink"/>
            <w:noProof/>
          </w:rPr>
          <w:t>Figure 3</w:t>
        </w:r>
        <w:r w:rsidRPr="00F806B8">
          <w:rPr>
            <w:rStyle w:val="Hyperlink"/>
            <w:noProof/>
          </w:rPr>
          <w:noBreakHyphen/>
          <w:t>1 Overview of Prio Engine Class Diagram</w:t>
        </w:r>
        <w:r>
          <w:rPr>
            <w:noProof/>
            <w:webHidden/>
          </w:rPr>
          <w:tab/>
        </w:r>
        <w:r>
          <w:rPr>
            <w:noProof/>
            <w:webHidden/>
          </w:rPr>
          <w:fldChar w:fldCharType="begin"/>
        </w:r>
        <w:r>
          <w:rPr>
            <w:noProof/>
            <w:webHidden/>
          </w:rPr>
          <w:instrText xml:space="preserve"> PAGEREF _Toc480380974 \h </w:instrText>
        </w:r>
        <w:r>
          <w:rPr>
            <w:noProof/>
            <w:webHidden/>
          </w:rPr>
        </w:r>
        <w:r>
          <w:rPr>
            <w:noProof/>
            <w:webHidden/>
          </w:rPr>
          <w:fldChar w:fldCharType="separate"/>
        </w:r>
        <w:r>
          <w:rPr>
            <w:noProof/>
            <w:webHidden/>
          </w:rPr>
          <w:t>12</w:t>
        </w:r>
        <w:r>
          <w:rPr>
            <w:noProof/>
            <w:webHidden/>
          </w:rPr>
          <w:fldChar w:fldCharType="end"/>
        </w:r>
      </w:hyperlink>
    </w:p>
    <w:p w14:paraId="552FC6C1" w14:textId="229E1729"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5" w:history="1">
        <w:r w:rsidRPr="00F806B8">
          <w:rPr>
            <w:rStyle w:val="Hyperlink"/>
            <w:noProof/>
          </w:rPr>
          <w:t>Figure 3</w:t>
        </w:r>
        <w:r w:rsidRPr="00F806B8">
          <w:rPr>
            <w:rStyle w:val="Hyperlink"/>
            <w:noProof/>
          </w:rPr>
          <w:noBreakHyphen/>
          <w:t>2 Artist Away Use Case Diagram</w:t>
        </w:r>
        <w:r>
          <w:rPr>
            <w:noProof/>
            <w:webHidden/>
          </w:rPr>
          <w:tab/>
        </w:r>
        <w:r>
          <w:rPr>
            <w:noProof/>
            <w:webHidden/>
          </w:rPr>
          <w:fldChar w:fldCharType="begin"/>
        </w:r>
        <w:r>
          <w:rPr>
            <w:noProof/>
            <w:webHidden/>
          </w:rPr>
          <w:instrText xml:space="preserve"> PAGEREF _Toc480380975 \h </w:instrText>
        </w:r>
        <w:r>
          <w:rPr>
            <w:noProof/>
            <w:webHidden/>
          </w:rPr>
        </w:r>
        <w:r>
          <w:rPr>
            <w:noProof/>
            <w:webHidden/>
          </w:rPr>
          <w:fldChar w:fldCharType="separate"/>
        </w:r>
        <w:r>
          <w:rPr>
            <w:noProof/>
            <w:webHidden/>
          </w:rPr>
          <w:t>14</w:t>
        </w:r>
        <w:r>
          <w:rPr>
            <w:noProof/>
            <w:webHidden/>
          </w:rPr>
          <w:fldChar w:fldCharType="end"/>
        </w:r>
      </w:hyperlink>
    </w:p>
    <w:p w14:paraId="24E8B9A6" w14:textId="592BD2BB"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6" w:history="1">
        <w:r w:rsidRPr="00F806B8">
          <w:rPr>
            <w:rStyle w:val="Hyperlink"/>
            <w:noProof/>
          </w:rPr>
          <w:t>Figure 3</w:t>
        </w:r>
        <w:r w:rsidRPr="00F806B8">
          <w:rPr>
            <w:rStyle w:val="Hyperlink"/>
            <w:noProof/>
          </w:rPr>
          <w:noBreakHyphen/>
          <w:t>3 Model Class Diagram Within Prio Engine</w:t>
        </w:r>
        <w:r>
          <w:rPr>
            <w:noProof/>
            <w:webHidden/>
          </w:rPr>
          <w:tab/>
        </w:r>
        <w:r>
          <w:rPr>
            <w:noProof/>
            <w:webHidden/>
          </w:rPr>
          <w:fldChar w:fldCharType="begin"/>
        </w:r>
        <w:r>
          <w:rPr>
            <w:noProof/>
            <w:webHidden/>
          </w:rPr>
          <w:instrText xml:space="preserve"> PAGEREF _Toc480380976 \h </w:instrText>
        </w:r>
        <w:r>
          <w:rPr>
            <w:noProof/>
            <w:webHidden/>
          </w:rPr>
        </w:r>
        <w:r>
          <w:rPr>
            <w:noProof/>
            <w:webHidden/>
          </w:rPr>
          <w:fldChar w:fldCharType="separate"/>
        </w:r>
        <w:r>
          <w:rPr>
            <w:noProof/>
            <w:webHidden/>
          </w:rPr>
          <w:t>14</w:t>
        </w:r>
        <w:r>
          <w:rPr>
            <w:noProof/>
            <w:webHidden/>
          </w:rPr>
          <w:fldChar w:fldCharType="end"/>
        </w:r>
      </w:hyperlink>
    </w:p>
    <w:p w14:paraId="0F26DF7D" w14:textId="42A1B4F3"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7" w:history="1">
        <w:r w:rsidRPr="00F806B8">
          <w:rPr>
            <w:rStyle w:val="Hyperlink"/>
            <w:noProof/>
          </w:rPr>
          <w:t>Figure 5</w:t>
        </w:r>
        <w:r w:rsidRPr="00F806B8">
          <w:rPr>
            <w:rStyle w:val="Hyperlink"/>
            <w:noProof/>
          </w:rPr>
          <w:noBreakHyphen/>
          <w:t>1 Engine Class Properties</w:t>
        </w:r>
        <w:r>
          <w:rPr>
            <w:noProof/>
            <w:webHidden/>
          </w:rPr>
          <w:tab/>
        </w:r>
        <w:r>
          <w:rPr>
            <w:noProof/>
            <w:webHidden/>
          </w:rPr>
          <w:fldChar w:fldCharType="begin"/>
        </w:r>
        <w:r>
          <w:rPr>
            <w:noProof/>
            <w:webHidden/>
          </w:rPr>
          <w:instrText xml:space="preserve"> PAGEREF _Toc480380977 \h </w:instrText>
        </w:r>
        <w:r>
          <w:rPr>
            <w:noProof/>
            <w:webHidden/>
          </w:rPr>
        </w:r>
        <w:r>
          <w:rPr>
            <w:noProof/>
            <w:webHidden/>
          </w:rPr>
          <w:fldChar w:fldCharType="separate"/>
        </w:r>
        <w:r>
          <w:rPr>
            <w:noProof/>
            <w:webHidden/>
          </w:rPr>
          <w:t>25</w:t>
        </w:r>
        <w:r>
          <w:rPr>
            <w:noProof/>
            <w:webHidden/>
          </w:rPr>
          <w:fldChar w:fldCharType="end"/>
        </w:r>
      </w:hyperlink>
    </w:p>
    <w:p w14:paraId="61586B24" w14:textId="2652C596"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8" w:history="1">
        <w:r w:rsidRPr="00F806B8">
          <w:rPr>
            <w:rStyle w:val="Hyperlink"/>
            <w:noProof/>
          </w:rPr>
          <w:t>Figure 5</w:t>
        </w:r>
        <w:r w:rsidRPr="00F806B8">
          <w:rPr>
            <w:rStyle w:val="Hyperlink"/>
            <w:noProof/>
          </w:rPr>
          <w:noBreakHyphen/>
          <w:t>2 Vertex Projection (Noel, 2017)</w:t>
        </w:r>
        <w:r>
          <w:rPr>
            <w:noProof/>
            <w:webHidden/>
          </w:rPr>
          <w:tab/>
        </w:r>
        <w:r>
          <w:rPr>
            <w:noProof/>
            <w:webHidden/>
          </w:rPr>
          <w:fldChar w:fldCharType="begin"/>
        </w:r>
        <w:r>
          <w:rPr>
            <w:noProof/>
            <w:webHidden/>
          </w:rPr>
          <w:instrText xml:space="preserve"> PAGEREF _Toc480380978 \h </w:instrText>
        </w:r>
        <w:r>
          <w:rPr>
            <w:noProof/>
            <w:webHidden/>
          </w:rPr>
        </w:r>
        <w:r>
          <w:rPr>
            <w:noProof/>
            <w:webHidden/>
          </w:rPr>
          <w:fldChar w:fldCharType="separate"/>
        </w:r>
        <w:r>
          <w:rPr>
            <w:noProof/>
            <w:webHidden/>
          </w:rPr>
          <w:t>29</w:t>
        </w:r>
        <w:r>
          <w:rPr>
            <w:noProof/>
            <w:webHidden/>
          </w:rPr>
          <w:fldChar w:fldCharType="end"/>
        </w:r>
      </w:hyperlink>
    </w:p>
    <w:p w14:paraId="18132EC7" w14:textId="4BF449EE"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79" w:history="1">
        <w:r w:rsidRPr="00F806B8">
          <w:rPr>
            <w:rStyle w:val="Hyperlink"/>
            <w:noProof/>
          </w:rPr>
          <w:t>Figure 5</w:t>
        </w:r>
        <w:r w:rsidRPr="00F806B8">
          <w:rPr>
            <w:rStyle w:val="Hyperlink"/>
            <w:noProof/>
          </w:rPr>
          <w:noBreakHyphen/>
          <w:t>3 Perlin Noise Based Terrain</w:t>
        </w:r>
        <w:r>
          <w:rPr>
            <w:noProof/>
            <w:webHidden/>
          </w:rPr>
          <w:tab/>
        </w:r>
        <w:r>
          <w:rPr>
            <w:noProof/>
            <w:webHidden/>
          </w:rPr>
          <w:fldChar w:fldCharType="begin"/>
        </w:r>
        <w:r>
          <w:rPr>
            <w:noProof/>
            <w:webHidden/>
          </w:rPr>
          <w:instrText xml:space="preserve"> PAGEREF _Toc480380979 \h </w:instrText>
        </w:r>
        <w:r>
          <w:rPr>
            <w:noProof/>
            <w:webHidden/>
          </w:rPr>
        </w:r>
        <w:r>
          <w:rPr>
            <w:noProof/>
            <w:webHidden/>
          </w:rPr>
          <w:fldChar w:fldCharType="separate"/>
        </w:r>
        <w:r>
          <w:rPr>
            <w:noProof/>
            <w:webHidden/>
          </w:rPr>
          <w:t>32</w:t>
        </w:r>
        <w:r>
          <w:rPr>
            <w:noProof/>
            <w:webHidden/>
          </w:rPr>
          <w:fldChar w:fldCharType="end"/>
        </w:r>
      </w:hyperlink>
    </w:p>
    <w:p w14:paraId="32F654F2" w14:textId="29EBEAA2"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0" w:history="1">
        <w:r w:rsidRPr="00F806B8">
          <w:rPr>
            <w:rStyle w:val="Hyperlink"/>
            <w:noProof/>
          </w:rPr>
          <w:t>Figure 5</w:t>
        </w:r>
        <w:r w:rsidRPr="00F806B8">
          <w:rPr>
            <w:rStyle w:val="Hyperlink"/>
            <w:noProof/>
          </w:rPr>
          <w:noBreakHyphen/>
          <w:t>4 Reflection Camera</w:t>
        </w:r>
        <w:r>
          <w:rPr>
            <w:noProof/>
            <w:webHidden/>
          </w:rPr>
          <w:tab/>
        </w:r>
        <w:r>
          <w:rPr>
            <w:noProof/>
            <w:webHidden/>
          </w:rPr>
          <w:fldChar w:fldCharType="begin"/>
        </w:r>
        <w:r>
          <w:rPr>
            <w:noProof/>
            <w:webHidden/>
          </w:rPr>
          <w:instrText xml:space="preserve"> PAGEREF _Toc480380980 \h </w:instrText>
        </w:r>
        <w:r>
          <w:rPr>
            <w:noProof/>
            <w:webHidden/>
          </w:rPr>
        </w:r>
        <w:r>
          <w:rPr>
            <w:noProof/>
            <w:webHidden/>
          </w:rPr>
          <w:fldChar w:fldCharType="separate"/>
        </w:r>
        <w:r>
          <w:rPr>
            <w:noProof/>
            <w:webHidden/>
          </w:rPr>
          <w:t>34</w:t>
        </w:r>
        <w:r>
          <w:rPr>
            <w:noProof/>
            <w:webHidden/>
          </w:rPr>
          <w:fldChar w:fldCharType="end"/>
        </w:r>
      </w:hyperlink>
    </w:p>
    <w:p w14:paraId="2F259AC9" w14:textId="4DD4691E"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1" w:history="1">
        <w:r w:rsidRPr="00F806B8">
          <w:rPr>
            <w:rStyle w:val="Hyperlink"/>
            <w:noProof/>
          </w:rPr>
          <w:t>Figure 5</w:t>
        </w:r>
        <w:r w:rsidRPr="00F806B8">
          <w:rPr>
            <w:rStyle w:val="Hyperlink"/>
            <w:noProof/>
          </w:rPr>
          <w:noBreakHyphen/>
          <w:t>5 Tri-planar Texture Mapping of Terrain</w:t>
        </w:r>
        <w:r>
          <w:rPr>
            <w:noProof/>
            <w:webHidden/>
          </w:rPr>
          <w:tab/>
        </w:r>
        <w:r>
          <w:rPr>
            <w:noProof/>
            <w:webHidden/>
          </w:rPr>
          <w:fldChar w:fldCharType="begin"/>
        </w:r>
        <w:r>
          <w:rPr>
            <w:noProof/>
            <w:webHidden/>
          </w:rPr>
          <w:instrText xml:space="preserve"> PAGEREF _Toc480380981 \h </w:instrText>
        </w:r>
        <w:r>
          <w:rPr>
            <w:noProof/>
            <w:webHidden/>
          </w:rPr>
        </w:r>
        <w:r>
          <w:rPr>
            <w:noProof/>
            <w:webHidden/>
          </w:rPr>
          <w:fldChar w:fldCharType="separate"/>
        </w:r>
        <w:r>
          <w:rPr>
            <w:noProof/>
            <w:webHidden/>
          </w:rPr>
          <w:t>37</w:t>
        </w:r>
        <w:r>
          <w:rPr>
            <w:noProof/>
            <w:webHidden/>
          </w:rPr>
          <w:fldChar w:fldCharType="end"/>
        </w:r>
      </w:hyperlink>
    </w:p>
    <w:p w14:paraId="50AFE6D0" w14:textId="7978E494"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2" w:history="1">
        <w:r w:rsidRPr="00F806B8">
          <w:rPr>
            <w:rStyle w:val="Hyperlink"/>
            <w:noProof/>
          </w:rPr>
          <w:t>Figure 5</w:t>
        </w:r>
        <w:r w:rsidRPr="00F806B8">
          <w:rPr>
            <w:rStyle w:val="Hyperlink"/>
            <w:noProof/>
          </w:rPr>
          <w:noBreakHyphen/>
          <w:t>6 Texturing Without Blending</w:t>
        </w:r>
        <w:r>
          <w:rPr>
            <w:noProof/>
            <w:webHidden/>
          </w:rPr>
          <w:tab/>
        </w:r>
        <w:r>
          <w:rPr>
            <w:noProof/>
            <w:webHidden/>
          </w:rPr>
          <w:fldChar w:fldCharType="begin"/>
        </w:r>
        <w:r>
          <w:rPr>
            <w:noProof/>
            <w:webHidden/>
          </w:rPr>
          <w:instrText xml:space="preserve"> PAGEREF _Toc480380982 \h </w:instrText>
        </w:r>
        <w:r>
          <w:rPr>
            <w:noProof/>
            <w:webHidden/>
          </w:rPr>
        </w:r>
        <w:r>
          <w:rPr>
            <w:noProof/>
            <w:webHidden/>
          </w:rPr>
          <w:fldChar w:fldCharType="separate"/>
        </w:r>
        <w:r>
          <w:rPr>
            <w:noProof/>
            <w:webHidden/>
          </w:rPr>
          <w:t>38</w:t>
        </w:r>
        <w:r>
          <w:rPr>
            <w:noProof/>
            <w:webHidden/>
          </w:rPr>
          <w:fldChar w:fldCharType="end"/>
        </w:r>
      </w:hyperlink>
    </w:p>
    <w:p w14:paraId="07369295" w14:textId="073ED97F"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3" w:history="1">
        <w:r w:rsidRPr="00F806B8">
          <w:rPr>
            <w:rStyle w:val="Hyperlink"/>
            <w:noProof/>
          </w:rPr>
          <w:t>Figure 5</w:t>
        </w:r>
        <w:r w:rsidRPr="00F806B8">
          <w:rPr>
            <w:rStyle w:val="Hyperlink"/>
            <w:noProof/>
          </w:rPr>
          <w:noBreakHyphen/>
          <w:t>7 Artefacts on Textures</w:t>
        </w:r>
        <w:r>
          <w:rPr>
            <w:noProof/>
            <w:webHidden/>
          </w:rPr>
          <w:tab/>
        </w:r>
        <w:r>
          <w:rPr>
            <w:noProof/>
            <w:webHidden/>
          </w:rPr>
          <w:fldChar w:fldCharType="begin"/>
        </w:r>
        <w:r>
          <w:rPr>
            <w:noProof/>
            <w:webHidden/>
          </w:rPr>
          <w:instrText xml:space="preserve"> PAGEREF _Toc480380983 \h </w:instrText>
        </w:r>
        <w:r>
          <w:rPr>
            <w:noProof/>
            <w:webHidden/>
          </w:rPr>
        </w:r>
        <w:r>
          <w:rPr>
            <w:noProof/>
            <w:webHidden/>
          </w:rPr>
          <w:fldChar w:fldCharType="separate"/>
        </w:r>
        <w:r>
          <w:rPr>
            <w:noProof/>
            <w:webHidden/>
          </w:rPr>
          <w:t>39</w:t>
        </w:r>
        <w:r>
          <w:rPr>
            <w:noProof/>
            <w:webHidden/>
          </w:rPr>
          <w:fldChar w:fldCharType="end"/>
        </w:r>
      </w:hyperlink>
    </w:p>
    <w:p w14:paraId="53A20983" w14:textId="5961EB17"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4" w:history="1">
        <w:r w:rsidRPr="00F806B8">
          <w:rPr>
            <w:rStyle w:val="Hyperlink"/>
            <w:noProof/>
          </w:rPr>
          <w:t>Figure 5</w:t>
        </w:r>
        <w:r w:rsidRPr="00F806B8">
          <w:rPr>
            <w:rStyle w:val="Hyperlink"/>
            <w:noProof/>
          </w:rPr>
          <w:noBreakHyphen/>
          <w:t>8 Incorrect Blending Equation Artefacts</w:t>
        </w:r>
        <w:r>
          <w:rPr>
            <w:noProof/>
            <w:webHidden/>
          </w:rPr>
          <w:tab/>
        </w:r>
        <w:r>
          <w:rPr>
            <w:noProof/>
            <w:webHidden/>
          </w:rPr>
          <w:fldChar w:fldCharType="begin"/>
        </w:r>
        <w:r>
          <w:rPr>
            <w:noProof/>
            <w:webHidden/>
          </w:rPr>
          <w:instrText xml:space="preserve"> PAGEREF _Toc480380984 \h </w:instrText>
        </w:r>
        <w:r>
          <w:rPr>
            <w:noProof/>
            <w:webHidden/>
          </w:rPr>
        </w:r>
        <w:r>
          <w:rPr>
            <w:noProof/>
            <w:webHidden/>
          </w:rPr>
          <w:fldChar w:fldCharType="separate"/>
        </w:r>
        <w:r>
          <w:rPr>
            <w:noProof/>
            <w:webHidden/>
          </w:rPr>
          <w:t>39</w:t>
        </w:r>
        <w:r>
          <w:rPr>
            <w:noProof/>
            <w:webHidden/>
          </w:rPr>
          <w:fldChar w:fldCharType="end"/>
        </w:r>
      </w:hyperlink>
    </w:p>
    <w:p w14:paraId="0A53C6F4" w14:textId="10EBB3A0"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5" w:history="1">
        <w:r w:rsidRPr="00F806B8">
          <w:rPr>
            <w:rStyle w:val="Hyperlink"/>
            <w:noProof/>
          </w:rPr>
          <w:t>Figure 5</w:t>
        </w:r>
        <w:r w:rsidRPr="00F806B8">
          <w:rPr>
            <w:rStyle w:val="Hyperlink"/>
            <w:noProof/>
          </w:rPr>
          <w:noBreakHyphen/>
          <w:t>9 Alpha Testing</w:t>
        </w:r>
        <w:r>
          <w:rPr>
            <w:noProof/>
            <w:webHidden/>
          </w:rPr>
          <w:tab/>
        </w:r>
        <w:r>
          <w:rPr>
            <w:noProof/>
            <w:webHidden/>
          </w:rPr>
          <w:fldChar w:fldCharType="begin"/>
        </w:r>
        <w:r>
          <w:rPr>
            <w:noProof/>
            <w:webHidden/>
          </w:rPr>
          <w:instrText xml:space="preserve"> PAGEREF _Toc480380985 \h </w:instrText>
        </w:r>
        <w:r>
          <w:rPr>
            <w:noProof/>
            <w:webHidden/>
          </w:rPr>
        </w:r>
        <w:r>
          <w:rPr>
            <w:noProof/>
            <w:webHidden/>
          </w:rPr>
          <w:fldChar w:fldCharType="separate"/>
        </w:r>
        <w:r>
          <w:rPr>
            <w:noProof/>
            <w:webHidden/>
          </w:rPr>
          <w:t>41</w:t>
        </w:r>
        <w:r>
          <w:rPr>
            <w:noProof/>
            <w:webHidden/>
          </w:rPr>
          <w:fldChar w:fldCharType="end"/>
        </w:r>
      </w:hyperlink>
    </w:p>
    <w:p w14:paraId="4B042262" w14:textId="2472765B"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6" w:history="1">
        <w:r w:rsidRPr="00F806B8">
          <w:rPr>
            <w:rStyle w:val="Hyperlink"/>
            <w:noProof/>
          </w:rPr>
          <w:t>Figure 5</w:t>
        </w:r>
        <w:r w:rsidRPr="00F806B8">
          <w:rPr>
            <w:rStyle w:val="Hyperlink"/>
            <w:noProof/>
          </w:rPr>
          <w:noBreakHyphen/>
          <w:t>10 Alpha Blending</w:t>
        </w:r>
        <w:r>
          <w:rPr>
            <w:noProof/>
            <w:webHidden/>
          </w:rPr>
          <w:tab/>
        </w:r>
        <w:r>
          <w:rPr>
            <w:noProof/>
            <w:webHidden/>
          </w:rPr>
          <w:fldChar w:fldCharType="begin"/>
        </w:r>
        <w:r>
          <w:rPr>
            <w:noProof/>
            <w:webHidden/>
          </w:rPr>
          <w:instrText xml:space="preserve"> PAGEREF _Toc480380986 \h </w:instrText>
        </w:r>
        <w:r>
          <w:rPr>
            <w:noProof/>
            <w:webHidden/>
          </w:rPr>
        </w:r>
        <w:r>
          <w:rPr>
            <w:noProof/>
            <w:webHidden/>
          </w:rPr>
          <w:fldChar w:fldCharType="separate"/>
        </w:r>
        <w:r>
          <w:rPr>
            <w:noProof/>
            <w:webHidden/>
          </w:rPr>
          <w:t>42</w:t>
        </w:r>
        <w:r>
          <w:rPr>
            <w:noProof/>
            <w:webHidden/>
          </w:rPr>
          <w:fldChar w:fldCharType="end"/>
        </w:r>
      </w:hyperlink>
    </w:p>
    <w:p w14:paraId="78A7D5BA" w14:textId="5EB97272"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7" w:history="1">
        <w:r w:rsidRPr="00F806B8">
          <w:rPr>
            <w:rStyle w:val="Hyperlink"/>
            <w:noProof/>
          </w:rPr>
          <w:t>Figure 7</w:t>
        </w:r>
        <w:r w:rsidRPr="00F806B8">
          <w:rPr>
            <w:rStyle w:val="Hyperlink"/>
            <w:noProof/>
          </w:rPr>
          <w:noBreakHyphen/>
          <w:t>1 Ten Minute Test Plan</w:t>
        </w:r>
        <w:r>
          <w:rPr>
            <w:noProof/>
            <w:webHidden/>
          </w:rPr>
          <w:tab/>
        </w:r>
        <w:r>
          <w:rPr>
            <w:noProof/>
            <w:webHidden/>
          </w:rPr>
          <w:fldChar w:fldCharType="begin"/>
        </w:r>
        <w:r>
          <w:rPr>
            <w:noProof/>
            <w:webHidden/>
          </w:rPr>
          <w:instrText xml:space="preserve"> PAGEREF _Toc480380987 \h </w:instrText>
        </w:r>
        <w:r>
          <w:rPr>
            <w:noProof/>
            <w:webHidden/>
          </w:rPr>
        </w:r>
        <w:r>
          <w:rPr>
            <w:noProof/>
            <w:webHidden/>
          </w:rPr>
          <w:fldChar w:fldCharType="separate"/>
        </w:r>
        <w:r>
          <w:rPr>
            <w:noProof/>
            <w:webHidden/>
          </w:rPr>
          <w:t>51</w:t>
        </w:r>
        <w:r>
          <w:rPr>
            <w:noProof/>
            <w:webHidden/>
          </w:rPr>
          <w:fldChar w:fldCharType="end"/>
        </w:r>
      </w:hyperlink>
    </w:p>
    <w:p w14:paraId="59BF2F63" w14:textId="57CF331C"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88" w:history="1">
        <w:r w:rsidRPr="00F806B8">
          <w:rPr>
            <w:rStyle w:val="Hyperlink"/>
            <w:noProof/>
          </w:rPr>
          <w:t>Figure 9</w:t>
        </w:r>
        <w:r w:rsidRPr="00F806B8">
          <w:rPr>
            <w:rStyle w:val="Hyperlink"/>
            <w:noProof/>
          </w:rPr>
          <w:noBreakHyphen/>
          <w:t>1 Engine Class Diagram</w:t>
        </w:r>
        <w:r>
          <w:rPr>
            <w:noProof/>
            <w:webHidden/>
          </w:rPr>
          <w:tab/>
        </w:r>
        <w:r>
          <w:rPr>
            <w:noProof/>
            <w:webHidden/>
          </w:rPr>
          <w:fldChar w:fldCharType="begin"/>
        </w:r>
        <w:r>
          <w:rPr>
            <w:noProof/>
            <w:webHidden/>
          </w:rPr>
          <w:instrText xml:space="preserve"> PAGEREF _Toc480380988 \h </w:instrText>
        </w:r>
        <w:r>
          <w:rPr>
            <w:noProof/>
            <w:webHidden/>
          </w:rPr>
        </w:r>
        <w:r>
          <w:rPr>
            <w:noProof/>
            <w:webHidden/>
          </w:rPr>
          <w:fldChar w:fldCharType="separate"/>
        </w:r>
        <w:r>
          <w:rPr>
            <w:noProof/>
            <w:webHidden/>
          </w:rPr>
          <w:t>61</w:t>
        </w:r>
        <w:r>
          <w:rPr>
            <w:noProof/>
            <w:webHidden/>
          </w:rPr>
          <w:fldChar w:fldCharType="end"/>
        </w:r>
      </w:hyperlink>
    </w:p>
    <w:p w14:paraId="0485542C" w14:textId="6EBD89BB" w:rsidR="00CE477A" w:rsidRDefault="00CE477A" w:rsidP="00CE477A">
      <w:r>
        <w:fldChar w:fldCharType="end"/>
      </w:r>
    </w:p>
    <w:p w14:paraId="09FAC606" w14:textId="77777777" w:rsidR="00CE477A" w:rsidRDefault="00CE477A" w:rsidP="00E11FFC">
      <w:pPr>
        <w:pStyle w:val="HeadingUnnumbered"/>
      </w:pPr>
      <w:bookmarkStart w:id="5" w:name="_Toc480380843"/>
      <w:r>
        <w:lastRenderedPageBreak/>
        <w:t>List of Tables</w:t>
      </w:r>
      <w:bookmarkEnd w:id="5"/>
    </w:p>
    <w:p w14:paraId="5C5DC0D6" w14:textId="3FFD9ED2" w:rsidR="00CF4695" w:rsidRDefault="00CE477A">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Table" </w:instrText>
      </w:r>
      <w:r>
        <w:fldChar w:fldCharType="separate"/>
      </w:r>
      <w:hyperlink w:anchor="_Toc480380964" w:history="1">
        <w:r w:rsidR="00CF4695" w:rsidRPr="00CB4234">
          <w:rPr>
            <w:rStyle w:val="Hyperlink"/>
            <w:noProof/>
          </w:rPr>
          <w:t>Table 1 - Gantt Chart</w:t>
        </w:r>
        <w:r w:rsidR="00CF4695">
          <w:rPr>
            <w:noProof/>
            <w:webHidden/>
          </w:rPr>
          <w:tab/>
        </w:r>
        <w:r w:rsidR="00CF4695">
          <w:rPr>
            <w:noProof/>
            <w:webHidden/>
          </w:rPr>
          <w:fldChar w:fldCharType="begin"/>
        </w:r>
        <w:r w:rsidR="00CF4695">
          <w:rPr>
            <w:noProof/>
            <w:webHidden/>
          </w:rPr>
          <w:instrText xml:space="preserve"> PAGEREF _Toc480380964 \h </w:instrText>
        </w:r>
        <w:r w:rsidR="00CF4695">
          <w:rPr>
            <w:noProof/>
            <w:webHidden/>
          </w:rPr>
        </w:r>
        <w:r w:rsidR="00CF4695">
          <w:rPr>
            <w:noProof/>
            <w:webHidden/>
          </w:rPr>
          <w:fldChar w:fldCharType="separate"/>
        </w:r>
        <w:r w:rsidR="00CF4695">
          <w:rPr>
            <w:noProof/>
            <w:webHidden/>
          </w:rPr>
          <w:t>60</w:t>
        </w:r>
        <w:r w:rsidR="00CF4695">
          <w:rPr>
            <w:noProof/>
            <w:webHidden/>
          </w:rPr>
          <w:fldChar w:fldCharType="end"/>
        </w:r>
      </w:hyperlink>
    </w:p>
    <w:p w14:paraId="13BBC91B" w14:textId="55A8BC40"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65" w:history="1">
        <w:r w:rsidRPr="00CB4234">
          <w:rPr>
            <w:rStyle w:val="Hyperlink"/>
            <w:noProof/>
          </w:rPr>
          <w:t>Table 2 – Memory Test Cases</w:t>
        </w:r>
        <w:r>
          <w:rPr>
            <w:noProof/>
            <w:webHidden/>
          </w:rPr>
          <w:tab/>
        </w:r>
        <w:r>
          <w:rPr>
            <w:noProof/>
            <w:webHidden/>
          </w:rPr>
          <w:fldChar w:fldCharType="begin"/>
        </w:r>
        <w:r>
          <w:rPr>
            <w:noProof/>
            <w:webHidden/>
          </w:rPr>
          <w:instrText xml:space="preserve"> PAGEREF _Toc480380965 \h </w:instrText>
        </w:r>
        <w:r>
          <w:rPr>
            <w:noProof/>
            <w:webHidden/>
          </w:rPr>
        </w:r>
        <w:r>
          <w:rPr>
            <w:noProof/>
            <w:webHidden/>
          </w:rPr>
          <w:fldChar w:fldCharType="separate"/>
        </w:r>
        <w:r>
          <w:rPr>
            <w:noProof/>
            <w:webHidden/>
          </w:rPr>
          <w:t>62</w:t>
        </w:r>
        <w:r>
          <w:rPr>
            <w:noProof/>
            <w:webHidden/>
          </w:rPr>
          <w:fldChar w:fldCharType="end"/>
        </w:r>
      </w:hyperlink>
    </w:p>
    <w:p w14:paraId="261ED1D9" w14:textId="3E01284F"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66" w:history="1">
        <w:r w:rsidRPr="00CB4234">
          <w:rPr>
            <w:rStyle w:val="Hyperlink"/>
            <w:noProof/>
          </w:rPr>
          <w:t>Table 3 - Engine Test Cases</w:t>
        </w:r>
        <w:r>
          <w:rPr>
            <w:noProof/>
            <w:webHidden/>
          </w:rPr>
          <w:tab/>
        </w:r>
        <w:r>
          <w:rPr>
            <w:noProof/>
            <w:webHidden/>
          </w:rPr>
          <w:fldChar w:fldCharType="begin"/>
        </w:r>
        <w:r>
          <w:rPr>
            <w:noProof/>
            <w:webHidden/>
          </w:rPr>
          <w:instrText xml:space="preserve"> PAGEREF _Toc480380966 \h </w:instrText>
        </w:r>
        <w:r>
          <w:rPr>
            <w:noProof/>
            <w:webHidden/>
          </w:rPr>
        </w:r>
        <w:r>
          <w:rPr>
            <w:noProof/>
            <w:webHidden/>
          </w:rPr>
          <w:fldChar w:fldCharType="separate"/>
        </w:r>
        <w:r>
          <w:rPr>
            <w:noProof/>
            <w:webHidden/>
          </w:rPr>
          <w:t>63</w:t>
        </w:r>
        <w:r>
          <w:rPr>
            <w:noProof/>
            <w:webHidden/>
          </w:rPr>
          <w:fldChar w:fldCharType="end"/>
        </w:r>
      </w:hyperlink>
    </w:p>
    <w:p w14:paraId="07653ECA" w14:textId="7E1FE1FD"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67" w:history="1">
        <w:r w:rsidRPr="00CB4234">
          <w:rPr>
            <w:rStyle w:val="Hyperlink"/>
            <w:noProof/>
          </w:rPr>
          <w:t>Table 4 - 3D Modelling Test Cases</w:t>
        </w:r>
        <w:r>
          <w:rPr>
            <w:noProof/>
            <w:webHidden/>
          </w:rPr>
          <w:tab/>
        </w:r>
        <w:r>
          <w:rPr>
            <w:noProof/>
            <w:webHidden/>
          </w:rPr>
          <w:fldChar w:fldCharType="begin"/>
        </w:r>
        <w:r>
          <w:rPr>
            <w:noProof/>
            <w:webHidden/>
          </w:rPr>
          <w:instrText xml:space="preserve"> PAGEREF _Toc480380967 \h </w:instrText>
        </w:r>
        <w:r>
          <w:rPr>
            <w:noProof/>
            <w:webHidden/>
          </w:rPr>
        </w:r>
        <w:r>
          <w:rPr>
            <w:noProof/>
            <w:webHidden/>
          </w:rPr>
          <w:fldChar w:fldCharType="separate"/>
        </w:r>
        <w:r>
          <w:rPr>
            <w:noProof/>
            <w:webHidden/>
          </w:rPr>
          <w:t>65</w:t>
        </w:r>
        <w:r>
          <w:rPr>
            <w:noProof/>
            <w:webHidden/>
          </w:rPr>
          <w:fldChar w:fldCharType="end"/>
        </w:r>
      </w:hyperlink>
    </w:p>
    <w:p w14:paraId="52266D66" w14:textId="62DF6314" w:rsidR="00CF4695" w:rsidRDefault="00CF4695">
      <w:pPr>
        <w:pStyle w:val="TableofFigures"/>
        <w:tabs>
          <w:tab w:val="right" w:leader="dot" w:pos="8210"/>
        </w:tabs>
        <w:rPr>
          <w:rFonts w:asciiTheme="minorHAnsi" w:hAnsiTheme="minorHAnsi" w:cstheme="minorBidi"/>
          <w:noProof/>
          <w:szCs w:val="22"/>
          <w:lang w:val="en-US" w:eastAsia="en-US"/>
        </w:rPr>
      </w:pPr>
      <w:hyperlink w:anchor="_Toc480380968" w:history="1">
        <w:r w:rsidRPr="00CB4234">
          <w:rPr>
            <w:rStyle w:val="Hyperlink"/>
            <w:noProof/>
          </w:rPr>
          <w:t>Table 5 - Procedural Generation Test Cases</w:t>
        </w:r>
        <w:r>
          <w:rPr>
            <w:noProof/>
            <w:webHidden/>
          </w:rPr>
          <w:tab/>
        </w:r>
        <w:r>
          <w:rPr>
            <w:noProof/>
            <w:webHidden/>
          </w:rPr>
          <w:fldChar w:fldCharType="begin"/>
        </w:r>
        <w:r>
          <w:rPr>
            <w:noProof/>
            <w:webHidden/>
          </w:rPr>
          <w:instrText xml:space="preserve"> PAGEREF _Toc480380968 \h </w:instrText>
        </w:r>
        <w:r>
          <w:rPr>
            <w:noProof/>
            <w:webHidden/>
          </w:rPr>
        </w:r>
        <w:r>
          <w:rPr>
            <w:noProof/>
            <w:webHidden/>
          </w:rPr>
          <w:fldChar w:fldCharType="separate"/>
        </w:r>
        <w:r>
          <w:rPr>
            <w:noProof/>
            <w:webHidden/>
          </w:rPr>
          <w:t>67</w:t>
        </w:r>
        <w:r>
          <w:rPr>
            <w:noProof/>
            <w:webHidden/>
          </w:rPr>
          <w:fldChar w:fldCharType="end"/>
        </w:r>
      </w:hyperlink>
    </w:p>
    <w:p w14:paraId="60D9FF6E" w14:textId="245E9A9A" w:rsidR="00F02D4B" w:rsidRPr="00F02D4B" w:rsidRDefault="00CE477A" w:rsidP="00F02D4B">
      <w:pPr>
        <w:pStyle w:val="HeadingUnnumbered"/>
      </w:pPr>
      <w:r>
        <w:lastRenderedPageBreak/>
        <w:fldChar w:fldCharType="end"/>
      </w:r>
      <w:bookmarkStart w:id="6" w:name="_Toc480380844"/>
      <w:r w:rsidR="00600C38">
        <w:t>List of Listings</w:t>
      </w:r>
      <w:bookmarkEnd w:id="6"/>
    </w:p>
    <w:p w14:paraId="74E97B20" w14:textId="4305DB53" w:rsidR="00CF4695" w:rsidRDefault="00600C38">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Listing" </w:instrText>
      </w:r>
      <w:r>
        <w:fldChar w:fldCharType="separate"/>
      </w:r>
      <w:hyperlink w:anchor="_Toc480380969" w:history="1">
        <w:r w:rsidR="00CF4695" w:rsidRPr="00275555">
          <w:rPr>
            <w:rStyle w:val="Hyperlink"/>
            <w:noProof/>
          </w:rPr>
          <w:t>Listing 5</w:t>
        </w:r>
        <w:r w:rsidR="00CF4695" w:rsidRPr="00275555">
          <w:rPr>
            <w:rStyle w:val="Hyperlink"/>
            <w:noProof/>
          </w:rPr>
          <w:noBreakHyphen/>
          <w:t>1 Face Normal Calculation</w:t>
        </w:r>
        <w:r w:rsidR="00CF4695">
          <w:rPr>
            <w:noProof/>
            <w:webHidden/>
          </w:rPr>
          <w:tab/>
        </w:r>
        <w:r w:rsidR="00CF4695">
          <w:rPr>
            <w:noProof/>
            <w:webHidden/>
          </w:rPr>
          <w:fldChar w:fldCharType="begin"/>
        </w:r>
        <w:r w:rsidR="00CF4695">
          <w:rPr>
            <w:noProof/>
            <w:webHidden/>
          </w:rPr>
          <w:instrText xml:space="preserve"> PAGEREF _Toc480380969 \h </w:instrText>
        </w:r>
        <w:r w:rsidR="00CF4695">
          <w:rPr>
            <w:noProof/>
            <w:webHidden/>
          </w:rPr>
        </w:r>
        <w:r w:rsidR="00CF4695">
          <w:rPr>
            <w:noProof/>
            <w:webHidden/>
          </w:rPr>
          <w:fldChar w:fldCharType="separate"/>
        </w:r>
        <w:r w:rsidR="00CF4695">
          <w:rPr>
            <w:noProof/>
            <w:webHidden/>
          </w:rPr>
          <w:t>32</w:t>
        </w:r>
        <w:r w:rsidR="00CF4695">
          <w:rPr>
            <w:noProof/>
            <w:webHidden/>
          </w:rPr>
          <w:fldChar w:fldCharType="end"/>
        </w:r>
      </w:hyperlink>
    </w:p>
    <w:p w14:paraId="47725725" w14:textId="5B15F875"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7" w:name="_Toc480380845"/>
      <w:r>
        <w:lastRenderedPageBreak/>
        <w:t>Introductio</w:t>
      </w:r>
      <w:r w:rsidR="00BF721A">
        <w:t>n</w:t>
      </w:r>
      <w:bookmarkEnd w:id="7"/>
    </w:p>
    <w:p w14:paraId="0884913B" w14:textId="77777777" w:rsidR="00CE477A" w:rsidRDefault="002B541A" w:rsidP="00E11FFC">
      <w:pPr>
        <w:pStyle w:val="Heading2"/>
      </w:pPr>
      <w:bookmarkStart w:id="8" w:name="_Toc480380846"/>
      <w:r>
        <w:t>Background and Context</w:t>
      </w:r>
      <w:bookmarkEnd w:id="8"/>
    </w:p>
    <w:p w14:paraId="60C43FED" w14:textId="2479E84D" w:rsidR="00A20C92" w:rsidRDefault="00602A13" w:rsidP="00A20C92">
      <w:r>
        <w:t>With the release of No Man’s Sky</w:t>
      </w:r>
      <w:sdt>
        <w:sdtPr>
          <w:id w:val="545264877"/>
          <w:citation/>
        </w:sdtPr>
        <w:sdtEndPr/>
        <w:sdtContent>
          <w:r w:rsidR="002164EC">
            <w:fldChar w:fldCharType="begin"/>
          </w:r>
          <w:r w:rsidR="002164EC">
            <w:instrText xml:space="preserve"> CITATION Hel16 \l 2057 </w:instrText>
          </w:r>
          <w:r w:rsidR="002164EC">
            <w:fldChar w:fldCharType="separate"/>
          </w:r>
          <w:r w:rsidR="00C554A8">
            <w:rPr>
              <w:noProof/>
            </w:rPr>
            <w:t xml:space="preserve"> </w:t>
          </w:r>
          <w:r w:rsidR="00C554A8" w:rsidRPr="00C554A8">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9" w:name="_Ref475680291"/>
      <w:bookmarkStart w:id="10" w:name="_Toc480380847"/>
      <w:r>
        <w:t>Scope and Objectives</w:t>
      </w:r>
      <w:bookmarkEnd w:id="9"/>
      <w:bookmarkEnd w:id="10"/>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1" w:name="_Toc536543209"/>
      <w:bookmarkStart w:id="12" w:name="_Toc536543438"/>
      <w:bookmarkStart w:id="13" w:name="_Toc15893764"/>
      <w:bookmarkStart w:id="14" w:name="_Toc340849793"/>
      <w:bookmarkStart w:id="15" w:name="_Toc480380848"/>
      <w:r>
        <w:t>Achievements</w:t>
      </w:r>
      <w:bookmarkEnd w:id="11"/>
      <w:bookmarkEnd w:id="12"/>
      <w:bookmarkEnd w:id="13"/>
      <w:bookmarkEnd w:id="14"/>
      <w:bookmarkEnd w:id="15"/>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2C17077" w14:textId="77777777" w:rsidR="002B541A" w:rsidRDefault="002B541A" w:rsidP="00E11FFC">
      <w:pPr>
        <w:pStyle w:val="Heading2"/>
      </w:pPr>
      <w:bookmarkStart w:id="16" w:name="_Toc536543210"/>
      <w:bookmarkStart w:id="17" w:name="_Toc536543439"/>
      <w:bookmarkStart w:id="18" w:name="_Toc15893765"/>
      <w:bookmarkStart w:id="19" w:name="_Toc340849794"/>
      <w:bookmarkStart w:id="20" w:name="_Toc480380849"/>
      <w:r>
        <w:t xml:space="preserve">Overview of </w:t>
      </w:r>
      <w:bookmarkEnd w:id="16"/>
      <w:bookmarkEnd w:id="17"/>
      <w:bookmarkEnd w:id="18"/>
      <w:r>
        <w:t>Report</w:t>
      </w:r>
      <w:bookmarkEnd w:id="19"/>
      <w:bookmarkEnd w:id="20"/>
    </w:p>
    <w:p w14:paraId="1D43A41F" w14:textId="49D8AD77" w:rsidR="004D0318" w:rsidRDefault="004D0318" w:rsidP="004D0318">
      <w:r>
        <w:t>Chapter 1 presents an introduction to issues regarding level designers and introduces the concept of procedural generation as an alternative solution to employing a level designer.</w:t>
      </w:r>
    </w:p>
    <w:p w14:paraId="18838048" w14:textId="3B4389D8" w:rsidR="004D0318" w:rsidRDefault="00327E1F" w:rsidP="004D0318">
      <w:r>
        <w:t xml:space="preserve">Chapter 2 investigates the existing work surrounding both game engines and </w:t>
      </w:r>
      <w:r w:rsidR="00FE5A4C">
        <w:t>procedural generation within games.</w:t>
      </w:r>
    </w:p>
    <w:p w14:paraId="290BE602" w14:textId="13218CDD" w:rsidR="00FE5A4C" w:rsidRDefault="00FE5A4C" w:rsidP="004D0318">
      <w:r>
        <w:t xml:space="preserve">Chapter 3 details the </w:t>
      </w:r>
      <w:r w:rsidR="009426F3">
        <w:t>plan of investigation and development required to fully complete the project.</w:t>
      </w:r>
    </w:p>
    <w:p w14:paraId="0D41C6EF" w14:textId="4B127987" w:rsidR="009426F3" w:rsidRDefault="00FF74C3" w:rsidP="004D0318">
      <w:r>
        <w:t xml:space="preserve">Chapter 4 outlines the design of how to set about completing the project, this involves structure and interaction throughout the project. </w:t>
      </w:r>
    </w:p>
    <w:p w14:paraId="1ECCFB6C" w14:textId="68AE2E01" w:rsidR="00D619DC" w:rsidRDefault="00D619DC" w:rsidP="004D0318">
      <w:r>
        <w:t>Chapter 5 details the implementation of Prio Engine as a Direct X 11 game engine, and outlines methodologies used within the engine.</w:t>
      </w:r>
    </w:p>
    <w:p w14:paraId="7D27CD0D" w14:textId="0C6205C5" w:rsidR="00D619DC" w:rsidRDefault="00D619DC" w:rsidP="004D0318">
      <w:r>
        <w:t>Chapter 6 covers the implementation of Artist Away to procedurally generate terrain environments</w:t>
      </w:r>
      <w:r w:rsidR="00BE0BA1">
        <w:t xml:space="preserve"> and the implementation of a noise algorithm.</w:t>
      </w:r>
    </w:p>
    <w:p w14:paraId="2783FB5C" w14:textId="3880705F" w:rsidR="00BE0BA1" w:rsidRDefault="00361C93" w:rsidP="004D0318">
      <w:r>
        <w:t>Chapter 7 investigates possible approaches towards testing, and how testing was conducted within Prio Engine and Artist Away.</w:t>
      </w:r>
    </w:p>
    <w:p w14:paraId="3263BEDC" w14:textId="51DCFA12" w:rsidR="00361C93" w:rsidRPr="001A2ABE" w:rsidRDefault="00361C93" w:rsidP="004D0318">
      <w:r>
        <w:t>Chapter 8 reflects upon the project development, suggests alternate changes for the future, and what could have been changed to improve the development process.</w:t>
      </w:r>
    </w:p>
    <w:p w14:paraId="15335CB1" w14:textId="77777777" w:rsidR="002B541A" w:rsidRDefault="002B541A" w:rsidP="00E11FFC">
      <w:pPr>
        <w:pStyle w:val="Heading1"/>
      </w:pPr>
      <w:bookmarkStart w:id="21" w:name="_Toc480380850"/>
      <w:r>
        <w:lastRenderedPageBreak/>
        <w:t>Literature Review</w:t>
      </w:r>
      <w:bookmarkEnd w:id="21"/>
    </w:p>
    <w:p w14:paraId="6E77A327" w14:textId="06DB799E" w:rsidR="002B541A" w:rsidRDefault="002B541A" w:rsidP="00E11FFC">
      <w:pPr>
        <w:pStyle w:val="Heading2"/>
      </w:pPr>
      <w:bookmarkStart w:id="22" w:name="_Ref480228840"/>
      <w:bookmarkStart w:id="23" w:name="_Toc480380851"/>
      <w:r>
        <w:t>Introduction</w:t>
      </w:r>
      <w:bookmarkEnd w:id="22"/>
      <w:bookmarkEnd w:id="23"/>
    </w:p>
    <w:p w14:paraId="2CD54431" w14:textId="77BC0D6D" w:rsidR="002E6744" w:rsidRPr="002E6744" w:rsidRDefault="002E6744" w:rsidP="002E6744">
      <w:r>
        <w:t xml:space="preserve">The </w:t>
      </w:r>
      <w:r w:rsidR="00AD3A0D">
        <w:t xml:space="preserve">first concept of a </w:t>
      </w:r>
      <w:r>
        <w:t xml:space="preserve">game engine was introduced </w:t>
      </w:r>
      <w:r w:rsidR="00AD3A0D">
        <w:t xml:space="preserve">with Doom </w:t>
      </w:r>
      <w:sdt>
        <w:sdtPr>
          <w:id w:val="-993416301"/>
          <w:citation/>
        </w:sdtPr>
        <w:sdtEndPr/>
        <w:sdtContent>
          <w:r>
            <w:fldChar w:fldCharType="begin"/>
          </w:r>
          <w:r>
            <w:rPr>
              <w:lang w:val="en-US"/>
            </w:rPr>
            <w:instrText xml:space="preserve"> CITATION idS93 \l 1033 </w:instrText>
          </w:r>
          <w:r>
            <w:fldChar w:fldCharType="separate"/>
          </w:r>
          <w:r w:rsidR="00C554A8" w:rsidRPr="00C554A8">
            <w:rPr>
              <w:noProof/>
              <w:lang w:val="en-US"/>
            </w:rPr>
            <w:t>(id Software, 1993)</w:t>
          </w:r>
          <w:r>
            <w:fldChar w:fldCharType="end"/>
          </w:r>
        </w:sdtContent>
      </w:sdt>
      <w:r w:rsidR="00AD3A0D">
        <w:t>, which presented a method of separating the game code from the resources used within the game.</w:t>
      </w:r>
      <w:r w:rsidR="00096499">
        <w:t xml:space="preserve"> Over the years, the core concept of game engines has generally remained the same, however through advances in technology and modern day hardware, we are able to make use of much larger resources which can contain much more detail and as a result </w:t>
      </w:r>
      <w:r w:rsidR="00F718E6">
        <w:t>enables us to render higher detailed scenes to users.</w:t>
      </w:r>
    </w:p>
    <w:p w14:paraId="43CB7CB9" w14:textId="59EF86C1" w:rsidR="009B2672" w:rsidRDefault="009B2672" w:rsidP="009B2672">
      <w:r>
        <w:t xml:space="preserve">Procedural generation is </w:t>
      </w:r>
      <w:r w:rsidR="005C4055">
        <w:t xml:space="preserve">the technique of generating content in real time, which enables unique results to be generated each time a program is run. </w:t>
      </w:r>
      <w:r w:rsidR="002E6744">
        <w:t>Caves and landscape features have previously been generated on the graphics processing unit with great success</w:t>
      </w:r>
      <w:r w:rsidR="005C4055">
        <w:t xml:space="preserve"> (GPU) </w:t>
      </w:r>
      <w:sdt>
        <w:sdtPr>
          <w:id w:val="-983851755"/>
          <w:citation/>
        </w:sdtPr>
        <w:sdtEndPr/>
        <w:sdtContent>
          <w:r w:rsidR="005C4055">
            <w:fldChar w:fldCharType="begin"/>
          </w:r>
          <w:r w:rsidR="005C4055">
            <w:rPr>
              <w:lang w:val="en-US"/>
            </w:rPr>
            <w:instrText xml:space="preserve"> CITATION Mar15 \l 1033 </w:instrText>
          </w:r>
          <w:r w:rsidR="005C4055">
            <w:fldChar w:fldCharType="separate"/>
          </w:r>
          <w:r w:rsidR="00C554A8" w:rsidRPr="00C554A8">
            <w:rPr>
              <w:noProof/>
              <w:lang w:val="en-US"/>
            </w:rPr>
            <w:t>(Mark, et al., 2015)</w:t>
          </w:r>
          <w:r w:rsidR="005C4055">
            <w:fldChar w:fldCharType="end"/>
          </w:r>
        </w:sdtContent>
      </w:sdt>
      <w:r w:rsidR="002E6744">
        <w:t xml:space="preserve">, Prio Engine and Artist Away explore an alternative method of procedural generation which creates content on the Central Processing Unit (CPU). </w:t>
      </w:r>
    </w:p>
    <w:p w14:paraId="71106337" w14:textId="548B67D6" w:rsidR="002E6744" w:rsidRPr="009B2672" w:rsidRDefault="0083545F" w:rsidP="009B2672">
      <w:r>
        <w:t>This chapter discusses existing uses of modern day game engines and explores the uses of procedural generation within games in the 21</w:t>
      </w:r>
      <w:r w:rsidRPr="0083545F">
        <w:rPr>
          <w:vertAlign w:val="superscript"/>
        </w:rPr>
        <w:t>st</w:t>
      </w:r>
      <w:r>
        <w:t xml:space="preserve"> century.</w:t>
      </w:r>
    </w:p>
    <w:p w14:paraId="7B9FD955" w14:textId="5C601698" w:rsidR="002B541A" w:rsidRDefault="0030753B" w:rsidP="00E11FFC">
      <w:pPr>
        <w:pStyle w:val="Heading2"/>
      </w:pPr>
      <w:bookmarkStart w:id="24" w:name="_Toc480380852"/>
      <w:r>
        <w:t>Game Engine Structures</w:t>
      </w:r>
      <w:bookmarkEnd w:id="24"/>
    </w:p>
    <w:p w14:paraId="6D4FAA12" w14:textId="66B9F7CB" w:rsidR="009463D6" w:rsidRPr="009463D6" w:rsidRDefault="009463D6" w:rsidP="009463D6">
      <w:r>
        <w:t>It was earlier established</w:t>
      </w:r>
      <w:r w:rsidR="00FB07D4">
        <w:t xml:space="preserve"> in section </w:t>
      </w:r>
      <w:r w:rsidR="00FB07D4">
        <w:fldChar w:fldCharType="begin"/>
      </w:r>
      <w:r w:rsidR="00FB07D4">
        <w:instrText xml:space="preserve"> REF _Ref480228840 \r \h </w:instrText>
      </w:r>
      <w:r w:rsidR="00FB07D4">
        <w:fldChar w:fldCharType="separate"/>
      </w:r>
      <w:r w:rsidR="00FB07D4">
        <w:t>2.1</w:t>
      </w:r>
      <w:r w:rsidR="00FB07D4">
        <w:fldChar w:fldCharType="end"/>
      </w:r>
      <w:r>
        <w:t xml:space="preserve"> that game engines are responsible for separating the resources and control of the game, however this is no simple task. Game engines are responsible for management of all resources, but are also responsible for the control, rendering and physics of all elements within the world. </w:t>
      </w:r>
      <w:r w:rsidR="0095076C">
        <w:t xml:space="preserve">Throughout </w:t>
      </w:r>
      <w:r w:rsidR="001F7E12">
        <w:t xml:space="preserve">this section various options for interaction and communication with modern day game engines will be discussed, followed by the applicability to the project.  </w:t>
      </w:r>
    </w:p>
    <w:p w14:paraId="3E618F02" w14:textId="77777777" w:rsidR="00DB53AC" w:rsidRDefault="0030753B" w:rsidP="00DB53AC">
      <w:pPr>
        <w:pStyle w:val="Heading3"/>
      </w:pPr>
      <w:bookmarkStart w:id="25" w:name="_Toc480380853"/>
      <w:r>
        <w:t>Class Hierarchy</w:t>
      </w:r>
      <w:r w:rsidR="00930221">
        <w:t xml:space="preserve"> Based</w:t>
      </w:r>
      <w:r>
        <w:t xml:space="preserve"> Engines</w:t>
      </w:r>
      <w:bookmarkEnd w:id="25"/>
    </w:p>
    <w:p w14:paraId="3FB826C1" w14:textId="33D8E0E6"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EndPr/>
        <w:sdtContent>
          <w:r w:rsidR="00263EF7">
            <w:fldChar w:fldCharType="begin"/>
          </w:r>
          <w:r w:rsidR="00263EF7">
            <w:instrText xml:space="preserve">CITATION Per13 \n  \l 2057 </w:instrText>
          </w:r>
          <w:r w:rsidR="00263EF7">
            <w:fldChar w:fldCharType="separate"/>
          </w:r>
          <w:r w:rsidR="00C554A8" w:rsidRPr="00C554A8">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9pt;height:282.4pt" o:ole="">
            <v:imagedata r:id="rId11" o:title=""/>
          </v:shape>
          <o:OLEObject Type="Embed" ProgID="Visio.Drawing.15" ShapeID="_x0000_i1025" DrawAspect="Content" ObjectID="_1554122741" r:id="rId12"/>
        </w:object>
      </w:r>
    </w:p>
    <w:p w14:paraId="00D8797B" w14:textId="37FACF71" w:rsidR="0096182E" w:rsidRDefault="0096182E" w:rsidP="0096182E">
      <w:pPr>
        <w:pStyle w:val="Caption"/>
      </w:pPr>
      <w:bookmarkStart w:id="26" w:name="_Ref480228910"/>
      <w:bookmarkStart w:id="27" w:name="_Toc480380970"/>
      <w:r>
        <w:t xml:space="preserve">Figure </w:t>
      </w:r>
      <w:r w:rsidR="00986396">
        <w:fldChar w:fldCharType="begin"/>
      </w:r>
      <w:r w:rsidR="00986396">
        <w:instrText xml:space="preserve"> STYLEREF 1 \s </w:instrText>
      </w:r>
      <w:r w:rsidR="00986396">
        <w:fldChar w:fldCharType="separate"/>
      </w:r>
      <w:r w:rsidR="00986396">
        <w:rPr>
          <w:noProof/>
        </w:rPr>
        <w:t>2</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r>
        <w:t xml:space="preserve"> Class Hierarchy Structure</w:t>
      </w:r>
      <w:bookmarkEnd w:id="26"/>
      <w:bookmarkEnd w:id="27"/>
    </w:p>
    <w:p w14:paraId="0BB9271F" w14:textId="77777777" w:rsidR="00400AB6" w:rsidRDefault="00C332A0" w:rsidP="002624DE">
      <w:r>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47C6E12C" w:rsidR="00AC2C32"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w:t>
      </w:r>
      <w:r w:rsidR="00C45B17">
        <w:t xml:space="preserve"> </w:t>
      </w:r>
      <w:r w:rsidR="00C45B17">
        <w:fldChar w:fldCharType="begin"/>
      </w:r>
      <w:r w:rsidR="00C45B17">
        <w:instrText xml:space="preserve"> REF _Ref480228910 \h </w:instrText>
      </w:r>
      <w:r w:rsidR="00C45B17">
        <w:fldChar w:fldCharType="separate"/>
      </w:r>
      <w:r w:rsidR="00C45B17">
        <w:rPr>
          <w:noProof/>
        </w:rPr>
        <w:t>2</w:t>
      </w:r>
      <w:r w:rsidR="00C45B17">
        <w:noBreakHyphen/>
      </w:r>
      <w:r w:rsidR="00C45B17">
        <w:rPr>
          <w:noProof/>
        </w:rPr>
        <w:t>1</w:t>
      </w:r>
      <w:r w:rsidR="00C45B17">
        <w:fldChar w:fldCharType="end"/>
      </w:r>
      <w:r w:rsidR="00395063">
        <w:t xml:space="preserve">, allowing the engine to classify phones and apply </w:t>
      </w:r>
      <w:r w:rsidR="008C7953">
        <w:t>different behaviours for different classifications of phones.</w:t>
      </w:r>
      <w:r>
        <w:t xml:space="preserve"> </w:t>
      </w:r>
    </w:p>
    <w:p w14:paraId="33B925C2" w14:textId="7EA1EEE0" w:rsidR="00F54B10" w:rsidRPr="002624DE" w:rsidRDefault="00F54B10" w:rsidP="00AC2C32">
      <w:r>
        <w:t xml:space="preserve">A class hierarchy is a suitable structure for Prio Engine due to the </w:t>
      </w:r>
      <w:r w:rsidR="00B66D5D">
        <w:t xml:space="preserve">simplistic layout of </w:t>
      </w:r>
      <w:r w:rsidR="00E10D9D">
        <w:t>a classes</w:t>
      </w:r>
      <w:r w:rsidR="00B66D5D">
        <w:t xml:space="preserve"> which allow communication throughout the engine to be easily illustrated</w:t>
      </w:r>
      <w:r w:rsidR="00E10D9D">
        <w:t xml:space="preserve"> through UML diagrams</w:t>
      </w:r>
      <w:r w:rsidR="00B66D5D">
        <w:t xml:space="preserve">. </w:t>
      </w:r>
      <w:r>
        <w:t xml:space="preserve"> </w:t>
      </w:r>
    </w:p>
    <w:p w14:paraId="056E2748" w14:textId="77777777" w:rsidR="002B541A" w:rsidRDefault="00930221" w:rsidP="00E11FFC">
      <w:pPr>
        <w:pStyle w:val="Heading3"/>
      </w:pPr>
      <w:bookmarkStart w:id="28" w:name="_Toc480380854"/>
      <w:r>
        <w:t>Component Based Engines</w:t>
      </w:r>
      <w:bookmarkEnd w:id="28"/>
    </w:p>
    <w:p w14:paraId="6DE5AEB3" w14:textId="1B2E4DCC" w:rsidR="004C3540" w:rsidRDefault="004C3540" w:rsidP="004C3540">
      <w:commentRangeStart w:id="29"/>
      <w:r>
        <w:t xml:space="preserve">Component based engines operate in a very similar manner to hierarchal based engines, in fact most </w:t>
      </w:r>
      <w:r w:rsidR="00A24214">
        <w:t xml:space="preserve">component based engines </w:t>
      </w:r>
      <w:r>
        <w:t xml:space="preserve">still make use of </w:t>
      </w:r>
      <w:r w:rsidR="00A24214">
        <w:t xml:space="preserve">class </w:t>
      </w:r>
      <w:r>
        <w:t>hierarchies</w:t>
      </w:r>
      <w:commentRangeEnd w:id="29"/>
      <w:r w:rsidR="008E1B63">
        <w:rPr>
          <w:rStyle w:val="CommentReference"/>
        </w:rPr>
        <w:commentReference w:id="29"/>
      </w:r>
      <w:r>
        <w:t xml:space="preserve">.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BA7F02">
        <w:fldChar w:fldCharType="begin"/>
      </w:r>
      <w:r w:rsidR="00BA7F02">
        <w:instrText xml:space="preserve"> REF _Ref480229397 \h </w:instrText>
      </w:r>
      <w:r w:rsidR="00BA7F02">
        <w:fldChar w:fldCharType="separate"/>
      </w:r>
      <w:r w:rsidR="00BA7F02">
        <w:t xml:space="preserve">Figure </w:t>
      </w:r>
      <w:r w:rsidR="00BA7F02">
        <w:rPr>
          <w:noProof/>
        </w:rPr>
        <w:t>2</w:t>
      </w:r>
      <w:r w:rsidR="00BA7F02">
        <w:noBreakHyphen/>
      </w:r>
      <w:r w:rsidR="00BA7F02">
        <w:rPr>
          <w:noProof/>
        </w:rPr>
        <w:t>2</w:t>
      </w:r>
      <w:r w:rsidR="00BA7F02">
        <w:t xml:space="preserve"> Entity Component Structure</w:t>
      </w:r>
      <w:r w:rsidR="00BA7F02">
        <w:fldChar w:fldCharType="end"/>
      </w:r>
      <w:r w:rsidR="00BA7F02">
        <w:t xml:space="preserve"> </w:t>
      </w:r>
      <w:r w:rsidR="00DE3F4D">
        <w:t xml:space="preserve">demonstrates the use of components with a theoretical game entity. Component based engines provide flexibility to add and remove components, for example if </w:t>
      </w:r>
      <w:r w:rsidR="00DE3F4D">
        <w:lastRenderedPageBreak/>
        <w:t>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1.2pt;height:154.3pt" o:ole="">
            <v:imagedata r:id="rId15" o:title=""/>
          </v:shape>
          <o:OLEObject Type="Embed" ProgID="Visio.Drawing.15" ShapeID="_x0000_i1026" DrawAspect="Content" ObjectID="_1554122742" r:id="rId16"/>
        </w:object>
      </w:r>
    </w:p>
    <w:p w14:paraId="0BCB0F4B" w14:textId="00004664" w:rsidR="00DE3F4D" w:rsidRPr="00DE3F4D" w:rsidRDefault="00DE3F4D" w:rsidP="00F10F7D">
      <w:pPr>
        <w:pStyle w:val="Caption"/>
      </w:pPr>
      <w:bookmarkStart w:id="30" w:name="_Ref480229397"/>
      <w:bookmarkStart w:id="31" w:name="_Toc480380971"/>
      <w:r>
        <w:t xml:space="preserve">Figure </w:t>
      </w:r>
      <w:r w:rsidR="00986396">
        <w:fldChar w:fldCharType="begin"/>
      </w:r>
      <w:r w:rsidR="00986396">
        <w:instrText xml:space="preserve"> STYLEREF 1 \s </w:instrText>
      </w:r>
      <w:r w:rsidR="00986396">
        <w:fldChar w:fldCharType="separate"/>
      </w:r>
      <w:r w:rsidR="00986396">
        <w:rPr>
          <w:noProof/>
        </w:rPr>
        <w:t>2</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2</w:t>
      </w:r>
      <w:r w:rsidR="00986396">
        <w:fldChar w:fldCharType="end"/>
      </w:r>
      <w:r>
        <w:t xml:space="preserve"> Entity Component Structure</w:t>
      </w:r>
      <w:bookmarkEnd w:id="30"/>
      <w:bookmarkEnd w:id="31"/>
    </w:p>
    <w:p w14:paraId="216369AD" w14:textId="2C5C3329" w:rsidR="004112F7" w:rsidRPr="00592430" w:rsidRDefault="009524EE" w:rsidP="00F10F7D">
      <w:pPr>
        <w:pStyle w:val="Heading2"/>
      </w:pPr>
      <w:bookmarkStart w:id="32" w:name="_Toc480380855"/>
      <w:r>
        <w:t>Procedural Generation</w:t>
      </w:r>
      <w:bookmarkEnd w:id="32"/>
    </w:p>
    <w:p w14:paraId="5C16B7BC" w14:textId="733CC7F3" w:rsidR="00F10F7D" w:rsidRDefault="009321A7" w:rsidP="00FD6252">
      <w:r>
        <w:t xml:space="preserve">Procedural generation is </w:t>
      </w:r>
      <w:r w:rsidR="00297A7B">
        <w:t xml:space="preserve">often found </w:t>
      </w:r>
      <w:r w:rsidR="00422BB4">
        <w:t>in games when</w:t>
      </w:r>
      <w:r>
        <w:t xml:space="preserve"> </w:t>
      </w:r>
      <w:r w:rsidR="004112F7">
        <w:t>there is a requirement for a unique experience for each player, as a wide variety of both graphical and gameplay elements can be generated without any added input from a developer or artist</w:t>
      </w:r>
      <w:r w:rsidR="009B4BD8">
        <w:t xml:space="preserve">. </w:t>
      </w:r>
      <w:r w:rsidR="008E0B55">
        <w:t>A</w:t>
      </w:r>
      <w:r w:rsidR="00AF69C2">
        <w:t xml:space="preserve"> wide </w:t>
      </w:r>
      <w:r w:rsidR="00422BB4">
        <w:t>variety</w:t>
      </w:r>
      <w:r w:rsidR="00AF69C2">
        <w:t xml:space="preserve"> of content can be procedurally generated such as levels, adventures, characters, weapons planets, and plants </w:t>
      </w:r>
      <w:sdt>
        <w:sdtPr>
          <w:id w:val="-1045300588"/>
          <w:citation/>
        </w:sdtPr>
        <w:sdtEndPr/>
        <w:sdtContent>
          <w:r w:rsidR="00AF69C2">
            <w:fldChar w:fldCharType="begin"/>
          </w:r>
          <w:r w:rsidR="00AF69C2">
            <w:instrText xml:space="preserve"> CITATION Jul13 \l 2057 </w:instrText>
          </w:r>
          <w:r w:rsidR="00AF69C2">
            <w:fldChar w:fldCharType="separate"/>
          </w:r>
          <w:r w:rsidR="00C554A8" w:rsidRPr="00C554A8">
            <w:rPr>
              <w:noProof/>
            </w:rPr>
            <w:t>(Julian, et al., 2013)</w:t>
          </w:r>
          <w:r w:rsidR="00AF69C2">
            <w:fldChar w:fldCharType="end"/>
          </w:r>
        </w:sdtContent>
      </w:sdt>
      <w:r w:rsidR="00AF69C2">
        <w:t xml:space="preserve">. </w:t>
      </w:r>
      <w:r w:rsidR="00A278AB">
        <w:t xml:space="preserve">Procedural generation has very few limitations within games, in theory entire games </w:t>
      </w:r>
      <w:r w:rsidR="008E0B55">
        <w:t>can</w:t>
      </w:r>
      <w:r w:rsidR="00A278AB">
        <w:t xml:space="preserve"> </w:t>
      </w:r>
      <w:r w:rsidR="00EC53F3">
        <w:t>be</w:t>
      </w:r>
      <w:r w:rsidR="00A278AB">
        <w:t xml:space="preserve"> procedurally generated, as </w:t>
      </w:r>
      <w:r w:rsidR="00EC53F3">
        <w:t xml:space="preserve">demonstrated </w:t>
      </w:r>
      <w:r w:rsidR="008E0B55">
        <w:t>in No Man’s Sky</w:t>
      </w:r>
      <w:r w:rsidR="004525F2">
        <w:t xml:space="preserve"> where levels, enemies and universes are </w:t>
      </w:r>
      <w:r w:rsidR="00C104F6">
        <w:t>generated in real time resulting in never ending game play and a unique game experiences for each player.</w:t>
      </w:r>
    </w:p>
    <w:p w14:paraId="7F7AE6D6" w14:textId="77777777" w:rsidR="00C11A7D" w:rsidRDefault="00C11A7D" w:rsidP="00C11A7D">
      <w:pPr>
        <w:pStyle w:val="FigureCentre"/>
      </w:pPr>
      <w:r>
        <w:rPr>
          <w:lang w:val="en-US" w:eastAsia="en-US"/>
        </w:rPr>
        <w:drawing>
          <wp:inline distT="0" distB="0" distL="0" distR="0" wp14:anchorId="47C02165" wp14:editId="66700507">
            <wp:extent cx="5730875" cy="3221355"/>
            <wp:effectExtent l="0" t="0" r="3175" b="0"/>
            <wp:docPr id="2" name="Picture 2" descr="C:\Users\Sam\AppData\Local\Microsoft\Windows\INetCache\Content.Word\No Man's Sky Procedural 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Sam\AppData\Local\Microsoft\Windows\INetCache\Content.Word\No Man's Sky Procedural Gene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0875" cy="3221355"/>
                    </a:xfrm>
                    <a:prstGeom prst="rect">
                      <a:avLst/>
                    </a:prstGeom>
                    <a:noFill/>
                    <a:ln>
                      <a:noFill/>
                    </a:ln>
                  </pic:spPr>
                </pic:pic>
              </a:graphicData>
            </a:graphic>
          </wp:inline>
        </w:drawing>
      </w:r>
    </w:p>
    <w:p w14:paraId="4C206A8F" w14:textId="50EE3D93" w:rsidR="00C104F6" w:rsidRDefault="00C11A7D" w:rsidP="00C11A7D">
      <w:pPr>
        <w:pStyle w:val="Caption"/>
      </w:pPr>
      <w:bookmarkStart w:id="33" w:name="_Toc480380972"/>
      <w:r>
        <w:t xml:space="preserve">Figure </w:t>
      </w:r>
      <w:r w:rsidR="00986396">
        <w:fldChar w:fldCharType="begin"/>
      </w:r>
      <w:r w:rsidR="00986396">
        <w:instrText xml:space="preserve"> STYLEREF 1 \s </w:instrText>
      </w:r>
      <w:r w:rsidR="00986396">
        <w:fldChar w:fldCharType="separate"/>
      </w:r>
      <w:r w:rsidR="00986396">
        <w:rPr>
          <w:noProof/>
        </w:rPr>
        <w:t>2</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3</w:t>
      </w:r>
      <w:r w:rsidR="00986396">
        <w:fldChar w:fldCharType="end"/>
      </w:r>
      <w:r>
        <w:t xml:space="preserve"> No Man's Sky Gameplay</w:t>
      </w:r>
      <w:bookmarkEnd w:id="33"/>
    </w:p>
    <w:p w14:paraId="35E6842C" w14:textId="2E03EBE6" w:rsidR="00CF18DD" w:rsidRDefault="00EC53F3" w:rsidP="00FD6252">
      <w:r>
        <w:lastRenderedPageBreak/>
        <w:t xml:space="preserve">Procedural generation </w:t>
      </w:r>
      <w:r w:rsidR="00D27F22">
        <w:t>is typically processed through</w:t>
      </w:r>
      <w:r>
        <w:t xml:space="preserve"> artificial intelligence </w:t>
      </w:r>
      <w:r w:rsidR="007A213D">
        <w:t xml:space="preserve">(AI) </w:t>
      </w:r>
      <w:r>
        <w:t xml:space="preserve">methods within </w:t>
      </w:r>
      <w:r w:rsidR="0036304E">
        <w:t xml:space="preserve">the field of </w:t>
      </w:r>
      <w:r>
        <w:t xml:space="preserve">computer science. </w:t>
      </w:r>
      <w:r w:rsidR="00792E5C">
        <w:t xml:space="preserve">Procedurally generating terrain allows users to experience varying levels, and tailor the gameplay experience to each individual user. </w:t>
      </w:r>
      <w:r w:rsidR="00BF0BEB">
        <w:t>To</w:t>
      </w:r>
      <w:r w:rsidR="00792E5C">
        <w:t xml:space="preserve"> procedurally generate ter</w:t>
      </w:r>
      <w:r w:rsidR="00BF0BEB">
        <w:t xml:space="preserve">rain a height map is required, these </w:t>
      </w:r>
      <w:r w:rsidR="009B3C4A">
        <w:t>are typically calculated through noise algorithms, with Perlin noise being a popular choice due to its smooth transitions between values.</w:t>
      </w:r>
      <w:r w:rsidR="0033576E">
        <w:t xml:space="preserve"> The height map is then used to plot points in a grid</w:t>
      </w:r>
      <w:r w:rsidR="00537004">
        <w:t xml:space="preserve"> formation</w:t>
      </w:r>
      <w:r w:rsidR="0033576E">
        <w:t xml:space="preserve"> at various heights, </w:t>
      </w:r>
      <w:r w:rsidR="00792E5C">
        <w:t>a common method of generation is to analyse the height of each</w:t>
      </w:r>
      <w:r w:rsidR="00262FA0">
        <w:t xml:space="preserve"> vertex on the terrain, and dictate which texture should be applied to that area.</w:t>
      </w:r>
      <w:r w:rsidR="00792E5C">
        <w:t xml:space="preserve"> </w:t>
      </w:r>
      <w:r w:rsidR="00BF0BEB">
        <w:t>However, a more effective approach is to separate the terrain into tiles before analysing each tile, and giving each tile a weighted chance</w:t>
      </w:r>
      <w:r w:rsidR="00643380">
        <w:t xml:space="preserve"> to either be the same as the surrounding tiles, or change into a new tile. The latter method improves the realism as changes are not uniform throughout the world, resulting in a terrain which is a more thorough representative of that in the real world. </w:t>
      </w:r>
    </w:p>
    <w:p w14:paraId="677DB3EA" w14:textId="4DB5293B" w:rsidR="00CF18DD" w:rsidRDefault="00CF18DD" w:rsidP="00CF18DD">
      <w:pPr>
        <w:pStyle w:val="Heading2"/>
      </w:pPr>
      <w:bookmarkStart w:id="34" w:name="_Ref480372485"/>
      <w:bookmarkStart w:id="35" w:name="_Toc480380856"/>
      <w:r>
        <w:t>Graphics Pipeline</w:t>
      </w:r>
      <w:bookmarkEnd w:id="34"/>
      <w:bookmarkEnd w:id="35"/>
    </w:p>
    <w:p w14:paraId="25FBF365" w14:textId="73C8E0B5" w:rsidR="00CF18DD" w:rsidRDefault="00CF18DD" w:rsidP="00FD6252">
      <w:r>
        <w:t xml:space="preserve">The graphics pipeline is </w:t>
      </w:r>
      <w:r w:rsidR="00797D5B">
        <w:t xml:space="preserve">the render process from start to finish within </w:t>
      </w:r>
      <w:r w:rsidR="000F4B57">
        <w:t>frameworks such as Direct X, the graphics pipeline has changed slightly over the years with the introduction of geometry shaders</w:t>
      </w:r>
      <w:r w:rsidR="00BE4586">
        <w:t xml:space="preserve"> and tessellation</w:t>
      </w:r>
      <w:r w:rsidR="000F4B57">
        <w:t xml:space="preserve">, </w:t>
      </w:r>
      <w:r w:rsidR="00BE4586">
        <w:t xml:space="preserve">however it has remained the same throughout Direct3D 11 and 12. </w:t>
      </w:r>
    </w:p>
    <w:p w14:paraId="3E6F8C85" w14:textId="77777777" w:rsidR="00A657DD" w:rsidRDefault="00A657DD" w:rsidP="00A657DD">
      <w:pPr>
        <w:pStyle w:val="FigureCentre"/>
      </w:pPr>
      <w:r>
        <w:rPr>
          <w:lang w:val="en-US" w:eastAsia="en-US"/>
        </w:rPr>
        <w:drawing>
          <wp:inline distT="0" distB="0" distL="0" distR="0" wp14:anchorId="1C20AB37" wp14:editId="7BF115C7">
            <wp:extent cx="2619375" cy="4320617"/>
            <wp:effectExtent l="0" t="0" r="0" b="3810"/>
            <wp:docPr id="5" name="Picture 5" descr="Diagram of the data flow in the Direct3D 11 programmable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3d11_pipeline_stages" descr="Diagram of the data flow in the Direct3D 11 programmable pipelin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37087" cy="4349833"/>
                    </a:xfrm>
                    <a:prstGeom prst="rect">
                      <a:avLst/>
                    </a:prstGeom>
                    <a:noFill/>
                    <a:ln>
                      <a:noFill/>
                    </a:ln>
                  </pic:spPr>
                </pic:pic>
              </a:graphicData>
            </a:graphic>
          </wp:inline>
        </w:drawing>
      </w:r>
    </w:p>
    <w:p w14:paraId="7C616235" w14:textId="217C88BE" w:rsidR="00A657DD" w:rsidRDefault="00A657DD" w:rsidP="00A657DD">
      <w:pPr>
        <w:pStyle w:val="Caption"/>
      </w:pPr>
      <w:bookmarkStart w:id="36" w:name="_Toc480380973"/>
      <w:r>
        <w:t xml:space="preserve">Figure </w:t>
      </w:r>
      <w:r w:rsidR="00986396">
        <w:fldChar w:fldCharType="begin"/>
      </w:r>
      <w:r w:rsidR="00986396">
        <w:instrText xml:space="preserve"> STYLEREF 1 \s </w:instrText>
      </w:r>
      <w:r w:rsidR="00986396">
        <w:fldChar w:fldCharType="separate"/>
      </w:r>
      <w:r w:rsidR="00986396">
        <w:rPr>
          <w:noProof/>
        </w:rPr>
        <w:t>2</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4</w:t>
      </w:r>
      <w:r w:rsidR="00986396">
        <w:fldChar w:fldCharType="end"/>
      </w:r>
      <w:r w:rsidRPr="00E320BC">
        <w:t xml:space="preserve"> Direct3D 11 Graphics Pipeline</w:t>
      </w:r>
      <w:r w:rsidR="00D54548">
        <w:t xml:space="preserve"> </w:t>
      </w:r>
      <w:sdt>
        <w:sdtPr>
          <w:id w:val="1918276946"/>
          <w:citation/>
        </w:sdtPr>
        <w:sdtEndPr/>
        <w:sdtContent>
          <w:r w:rsidR="00D54548">
            <w:fldChar w:fldCharType="begin"/>
          </w:r>
          <w:r w:rsidR="00D54548">
            <w:instrText xml:space="preserve"> CITATION Mic17 \l 2057 </w:instrText>
          </w:r>
          <w:r w:rsidR="00D54548">
            <w:fldChar w:fldCharType="separate"/>
          </w:r>
          <w:r w:rsidR="00C554A8" w:rsidRPr="00C554A8">
            <w:rPr>
              <w:noProof/>
            </w:rPr>
            <w:t>(Microsoft, 2017)</w:t>
          </w:r>
          <w:r w:rsidR="00D54548">
            <w:fldChar w:fldCharType="end"/>
          </w:r>
        </w:sdtContent>
      </w:sdt>
      <w:bookmarkEnd w:id="36"/>
    </w:p>
    <w:p w14:paraId="31E01E85" w14:textId="53826F7F" w:rsidR="002D5E5C" w:rsidRDefault="002D5E5C" w:rsidP="00FD6252">
      <w:r>
        <w:lastRenderedPageBreak/>
        <w:t xml:space="preserve">Throughout this chapter, areas of the graphics pipeline displayed in </w:t>
      </w:r>
      <w:r>
        <w:fldChar w:fldCharType="begin"/>
      </w:r>
      <w:r>
        <w:instrText xml:space="preserve"> REF _Ref480325935 \h </w:instrText>
      </w:r>
      <w:r w:rsidR="00FD6252">
        <w:instrText xml:space="preserve"> \* MERGEFORMAT </w:instrText>
      </w:r>
      <w:r>
        <w:fldChar w:fldCharType="separate"/>
      </w:r>
      <w:r>
        <w:t xml:space="preserve">figure </w:t>
      </w:r>
      <w:r>
        <w:rPr>
          <w:noProof/>
        </w:rPr>
        <w:t>2</w:t>
      </w:r>
      <w:r>
        <w:noBreakHyphen/>
      </w:r>
      <w:r>
        <w:rPr>
          <w:noProof/>
        </w:rPr>
        <w:t>4</w:t>
      </w:r>
      <w:r>
        <w:fldChar w:fldCharType="end"/>
      </w:r>
      <w:r>
        <w:t xml:space="preserve"> will be explained in detail, as this is the pipeline which will be used to render entities within Prio Engine. </w:t>
      </w:r>
    </w:p>
    <w:p w14:paraId="4DFC3B1F" w14:textId="18BA23E2" w:rsidR="00D54548" w:rsidRDefault="00D54548" w:rsidP="00D54548">
      <w:pPr>
        <w:pStyle w:val="Heading3"/>
      </w:pPr>
      <w:bookmarkStart w:id="37" w:name="_Toc480380857"/>
      <w:r>
        <w:t>Input Assembler Stage</w:t>
      </w:r>
      <w:bookmarkEnd w:id="37"/>
    </w:p>
    <w:p w14:paraId="699E45FB" w14:textId="0437A37C" w:rsidR="00B37A10" w:rsidRDefault="00B37A10" w:rsidP="00FD6252">
      <w:r>
        <w:t xml:space="preserve">The input assembler stage is responsible for placing primitive data </w:t>
      </w:r>
      <w:r w:rsidR="00CD372B">
        <w:t xml:space="preserve">from buffers defined by the programmer onto the render pipeline and assembling the data into primitives which the remaining </w:t>
      </w:r>
      <w:r w:rsidR="00FD6252">
        <w:t>stages</w:t>
      </w:r>
      <w:r w:rsidR="00CD372B">
        <w:t xml:space="preserve"> of the graphics pipeline will make use of </w:t>
      </w:r>
      <w:sdt>
        <w:sdtPr>
          <w:id w:val="-357278888"/>
          <w:citation/>
        </w:sdtPr>
        <w:sdtEndPr/>
        <w:sdtContent>
          <w:r w:rsidR="00CD372B">
            <w:fldChar w:fldCharType="begin"/>
          </w:r>
          <w:r w:rsidR="00CD372B">
            <w:rPr>
              <w:lang w:val="en-US"/>
            </w:rPr>
            <w:instrText xml:space="preserve"> CITATION Mic17 \l 1033 </w:instrText>
          </w:r>
          <w:r w:rsidR="00CD372B">
            <w:fldChar w:fldCharType="separate"/>
          </w:r>
          <w:r w:rsidR="00C554A8" w:rsidRPr="00C554A8">
            <w:rPr>
              <w:noProof/>
              <w:lang w:val="en-US"/>
            </w:rPr>
            <w:t>(Microsoft, 2017)</w:t>
          </w:r>
          <w:r w:rsidR="00CD372B">
            <w:fldChar w:fldCharType="end"/>
          </w:r>
        </w:sdtContent>
      </w:sdt>
      <w:r w:rsidR="00CD372B">
        <w:t xml:space="preserve">. </w:t>
      </w:r>
      <w:r w:rsidR="007942BA">
        <w:t xml:space="preserve">This is most commonly a triangle list, however triangle strips can be used for a minor performance benefit. </w:t>
      </w:r>
      <w:r w:rsidR="00192621">
        <w:t xml:space="preserve">An alternative to triangle lists are line lists, these are commonly found in particle systems for rain and snow </w:t>
      </w:r>
      <w:sdt>
        <w:sdtPr>
          <w:id w:val="1179081149"/>
          <w:citation/>
        </w:sdtPr>
        <w:sdtEndPr/>
        <w:sdtContent>
          <w:r w:rsidR="00192621">
            <w:fldChar w:fldCharType="begin"/>
          </w:r>
          <w:r w:rsidR="00192621">
            <w:rPr>
              <w:lang w:val="en-US"/>
            </w:rPr>
            <w:instrText xml:space="preserve"> CITATION Lun12 \l 1033 </w:instrText>
          </w:r>
          <w:r w:rsidR="00192621">
            <w:fldChar w:fldCharType="separate"/>
          </w:r>
          <w:r w:rsidR="00C554A8" w:rsidRPr="00C554A8">
            <w:rPr>
              <w:noProof/>
              <w:lang w:val="en-US"/>
            </w:rPr>
            <w:t>(Luna, 2012)</w:t>
          </w:r>
          <w:r w:rsidR="00192621">
            <w:fldChar w:fldCharType="end"/>
          </w:r>
        </w:sdtContent>
      </w:sdt>
      <w:r w:rsidR="00192621">
        <w:t xml:space="preserve">. </w:t>
      </w:r>
    </w:p>
    <w:p w14:paraId="547CD67C" w14:textId="070ECB81" w:rsidR="00D54548" w:rsidRDefault="00D54548" w:rsidP="00D54548">
      <w:pPr>
        <w:pStyle w:val="Heading3"/>
      </w:pPr>
      <w:bookmarkStart w:id="38" w:name="_Toc480380858"/>
      <w:r>
        <w:t>Vertex Shader Stage</w:t>
      </w:r>
      <w:bookmarkEnd w:id="38"/>
    </w:p>
    <w:p w14:paraId="09E8A6AA" w14:textId="1A7660A1" w:rsidR="00AF6307" w:rsidRDefault="00AF6307" w:rsidP="00FD6252">
      <w:r>
        <w:t xml:space="preserve">The vertex shader stage is </w:t>
      </w:r>
      <w:r w:rsidR="00404A4C">
        <w:t xml:space="preserve">responsible for performing per vertex operations, and always outputs a single vertex. </w:t>
      </w:r>
      <w:r w:rsidR="0002730E">
        <w:t xml:space="preserve">If the vertex shader fails or is inactive, then the pipeline will be unsuccessful. </w:t>
      </w:r>
      <w:r w:rsidR="00025FC0">
        <w:t xml:space="preserve">Vertex shaders are run on all vertices placed on the graphics pipeline in the input assembler stage. </w:t>
      </w:r>
    </w:p>
    <w:p w14:paraId="4A65CF9D" w14:textId="3F5D7735" w:rsidR="00D54548" w:rsidRDefault="00A67E79" w:rsidP="00D54548">
      <w:pPr>
        <w:pStyle w:val="Heading3"/>
      </w:pPr>
      <w:bookmarkStart w:id="39" w:name="_Toc480380859"/>
      <w:r>
        <w:t>Tessellation</w:t>
      </w:r>
      <w:r w:rsidR="00D54548">
        <w:t xml:space="preserve"> Stage</w:t>
      </w:r>
      <w:bookmarkEnd w:id="39"/>
    </w:p>
    <w:p w14:paraId="7CA9CA73" w14:textId="290A9D68" w:rsidR="00D76579" w:rsidRDefault="00D76579" w:rsidP="00FD6252">
      <w:r>
        <w:t>The tessellation stage is only found in Direct X 11 and above, it supports creating new geometry from existing geometry, this helps to improve the detail within models.</w:t>
      </w:r>
      <w:r w:rsidR="0088624C">
        <w:t xml:space="preserve"> The use of a tessellation stage ensures that tessellation geometry is calculated on the GPU, and as a result is incredibly efficient in comparison to </w:t>
      </w:r>
      <w:r w:rsidR="00CB039B">
        <w:t>generating geometry within the software on the CPU.</w:t>
      </w:r>
      <w:r w:rsidR="0088624C">
        <w:t xml:space="preserve"> </w:t>
      </w:r>
    </w:p>
    <w:p w14:paraId="17456D89" w14:textId="151B21A9" w:rsidR="00D54548" w:rsidRDefault="002E3B2D" w:rsidP="002E3B2D">
      <w:pPr>
        <w:pStyle w:val="Heading3"/>
      </w:pPr>
      <w:bookmarkStart w:id="40" w:name="_Toc480380860"/>
      <w:r>
        <w:t>Geometry Shader Stage</w:t>
      </w:r>
      <w:bookmarkEnd w:id="40"/>
    </w:p>
    <w:p w14:paraId="3361143E" w14:textId="0FD9930E" w:rsidR="005F7CB5" w:rsidRDefault="005F7CB5" w:rsidP="00FD6252">
      <w:r>
        <w:t xml:space="preserve">The geometry shader stage takes vertices as inputs which form a primitive, and outputs a whole shape which we would otherwise create through vertex and pixel shaders. The output of the geometry shader is fed into the rasterizer stage which adds colour to the shape which has been produced. Geometry shaders are incredibly popular with particle systems as it enables </w:t>
      </w:r>
      <w:r w:rsidR="00CA49DC">
        <w:t>many</w:t>
      </w:r>
      <w:r>
        <w:t xml:space="preserve"> particles to be rendered by the GPU at very little cost. </w:t>
      </w:r>
    </w:p>
    <w:p w14:paraId="28EB38F5" w14:textId="6FFF0C13" w:rsidR="002E3B2D" w:rsidRDefault="002E3B2D" w:rsidP="002E3B2D">
      <w:pPr>
        <w:pStyle w:val="Heading3"/>
      </w:pPr>
      <w:bookmarkStart w:id="41" w:name="_Toc480380861"/>
      <w:r>
        <w:t>Rasterizer Stage</w:t>
      </w:r>
      <w:bookmarkEnd w:id="41"/>
    </w:p>
    <w:p w14:paraId="10722C28" w14:textId="77777777" w:rsidR="00C2218A" w:rsidRDefault="00CA49DC" w:rsidP="00FD6252">
      <w:r>
        <w:t>The rasterizer stage is responsible for creating images from the primitives passed in from the</w:t>
      </w:r>
      <w:r w:rsidR="00024B24">
        <w:t xml:space="preserve"> previous stages. Each primitive is converted into pixels, and mapped to the viewport in 2D space. </w:t>
      </w:r>
      <w:r w:rsidR="006B07AC">
        <w:t>The rasterizer stage is then responsible for determining how to invoke the pixel shader, and removes vertices outside the frustum to avoid them being rendered unnecessarily.</w:t>
      </w:r>
    </w:p>
    <w:p w14:paraId="1D467E91" w14:textId="74316414" w:rsidR="000932A5" w:rsidRDefault="000932A5" w:rsidP="000932A5">
      <w:pPr>
        <w:pStyle w:val="Heading3"/>
      </w:pPr>
      <w:bookmarkStart w:id="42" w:name="_Toc480380862"/>
      <w:r>
        <w:lastRenderedPageBreak/>
        <w:t>Pixel Shader Stage</w:t>
      </w:r>
      <w:bookmarkEnd w:id="42"/>
    </w:p>
    <w:p w14:paraId="38A6A650" w14:textId="2F5CFC44" w:rsidR="00CA49DC" w:rsidRDefault="00C2218A" w:rsidP="00FD6252">
      <w:r>
        <w:t xml:space="preserve">The pixel shader stage is responsible for colouring primitive shapes passed in from the rasterizer stage. Many techniques can be applied through the pixel shader </w:t>
      </w:r>
      <w:r w:rsidR="003F2F84">
        <w:t>to</w:t>
      </w:r>
      <w:r>
        <w:t xml:space="preserve"> improve the visual appearance of models displayed on the screen, for example per pixel lighting provides a great aesthetic boost to scenes</w:t>
      </w:r>
      <w:r w:rsidR="00596519">
        <w:t xml:space="preserve"> within games</w:t>
      </w:r>
      <w:r>
        <w:t>.</w:t>
      </w:r>
      <w:r w:rsidR="00D750AF">
        <w:t xml:space="preserve"> A depth stencil occurs within the pixel shader stage to avoid overwriting the colour of pixels </w:t>
      </w:r>
      <w:r w:rsidR="00B10E55">
        <w:t>when a vertex is located behind</w:t>
      </w:r>
      <w:r w:rsidR="001808FC">
        <w:t xml:space="preserve"> another vertex in world space, however this can be disabled where necessary. </w:t>
      </w:r>
    </w:p>
    <w:p w14:paraId="45E6329C" w14:textId="11E5E21C" w:rsidR="000932A5" w:rsidRDefault="00A67E79" w:rsidP="000932A5">
      <w:pPr>
        <w:pStyle w:val="Heading3"/>
      </w:pPr>
      <w:bookmarkStart w:id="43" w:name="_Toc480380863"/>
      <w:r>
        <w:t>Output</w:t>
      </w:r>
      <w:r w:rsidR="000932A5">
        <w:t xml:space="preserve"> Merger Stage</w:t>
      </w:r>
      <w:bookmarkEnd w:id="43"/>
    </w:p>
    <w:p w14:paraId="5850963C" w14:textId="34874EC9" w:rsidR="00550579" w:rsidRDefault="00550579" w:rsidP="00FD6252">
      <w:r>
        <w:t xml:space="preserve">The final stage of the graphics pipeline is the output merger stage, this stage is responsible for calculating the final colour of each pixel on a viewport by combining the data generated in the pixel shader stage. It is the final step and will determine which pixels should be visible and as a result, which colour should be selected.  </w:t>
      </w:r>
    </w:p>
    <w:p w14:paraId="3D6ECF8E" w14:textId="2D420EA8" w:rsidR="002D5E5C" w:rsidRDefault="002D5E5C" w:rsidP="002D5E5C">
      <w:pPr>
        <w:pStyle w:val="FigureCentre"/>
      </w:pPr>
    </w:p>
    <w:p w14:paraId="2C9FC3F3" w14:textId="22C7F6F6" w:rsidR="002B541A" w:rsidRDefault="002B541A" w:rsidP="00CF7F2F">
      <w:pPr>
        <w:pStyle w:val="Heading2"/>
      </w:pPr>
      <w:bookmarkStart w:id="44" w:name="_Toc340849800"/>
      <w:bookmarkStart w:id="45" w:name="_Toc480380864"/>
      <w:r>
        <w:t>Summary</w:t>
      </w:r>
      <w:bookmarkEnd w:id="44"/>
      <w:bookmarkEnd w:id="45"/>
    </w:p>
    <w:p w14:paraId="6C59F330" w14:textId="55B90BBE" w:rsidR="009463D6" w:rsidRDefault="0085715B" w:rsidP="00FD6252">
      <w:r>
        <w:t>A game engine is effectively a tool to assist programmers with the rendering of elements and management of resources, while there are choices as to how a game engine can be built, all structures are complex and each project is suited to a</w:t>
      </w:r>
      <w:r w:rsidR="009D68C6">
        <w:t>n</w:t>
      </w:r>
      <w:r>
        <w:t xml:space="preserve"> </w:t>
      </w:r>
      <w:r w:rsidR="009D68C6">
        <w:t>engine</w:t>
      </w:r>
      <w:r>
        <w:t xml:space="preserve"> structure (hierarchical or </w:t>
      </w:r>
      <w:r w:rsidR="009D68C6">
        <w:t xml:space="preserve">component based). </w:t>
      </w:r>
    </w:p>
    <w:p w14:paraId="26B3ABEB" w14:textId="4DEC575F" w:rsidR="009D68C6" w:rsidRPr="0085715B" w:rsidRDefault="009D68C6" w:rsidP="00FD6252">
      <w:pPr>
        <w:rPr>
          <w:vertAlign w:val="subscript"/>
        </w:rPr>
      </w:pPr>
      <w:r>
        <w:t xml:space="preserve">Procedural generation provides unlimited opportunities to drastically improve replayability value to games, </w:t>
      </w:r>
      <w:r w:rsidR="00D30AF3">
        <w:t>and</w:t>
      </w:r>
      <w:r>
        <w:t xml:space="preserve"> provide a unique game experience to each player. </w:t>
      </w:r>
      <w:r w:rsidR="00FB7A5C">
        <w:t>The value of procedural generation has been explored in modern day games, and is frequently used in large games within the industry.</w:t>
      </w:r>
    </w:p>
    <w:p w14:paraId="082CFA74" w14:textId="77777777" w:rsidR="00DD2816" w:rsidRDefault="00DD2816" w:rsidP="008B5B9F">
      <w:pPr>
        <w:pStyle w:val="Heading1"/>
        <w:rPr>
          <w:snapToGrid w:val="0"/>
        </w:rPr>
      </w:pPr>
      <w:bookmarkStart w:id="46" w:name="_Toc340849801"/>
      <w:bookmarkStart w:id="47" w:name="_Toc480380865"/>
      <w:r>
        <w:rPr>
          <w:snapToGrid w:val="0"/>
        </w:rPr>
        <w:lastRenderedPageBreak/>
        <w:t>Project Planning</w:t>
      </w:r>
      <w:bookmarkEnd w:id="46"/>
      <w:bookmarkEnd w:id="47"/>
    </w:p>
    <w:p w14:paraId="4090D7F5" w14:textId="77777777" w:rsidR="00DD2816" w:rsidRDefault="00DD2816" w:rsidP="00331B42">
      <w:pPr>
        <w:pStyle w:val="Heading2"/>
      </w:pPr>
      <w:bookmarkStart w:id="48" w:name="_Toc340849802"/>
      <w:bookmarkStart w:id="49" w:name="_Toc480380866"/>
      <w:r>
        <w:t>Introduction</w:t>
      </w:r>
      <w:bookmarkEnd w:id="48"/>
      <w:bookmarkEnd w:id="49"/>
    </w:p>
    <w:p w14:paraId="1856F3DD" w14:textId="7FC10AD8"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w:t>
      </w:r>
      <w:bookmarkStart w:id="50" w:name="_Toc536543214"/>
      <w:bookmarkStart w:id="51" w:name="_Toc536543443"/>
      <w:bookmarkStart w:id="52" w:name="_Toc15893769"/>
      <w:r w:rsidR="00BA044D">
        <w:t xml:space="preserve">This enables development of Prio Engine to be flexible and account for how the engine will be updated in the future, and how each change will </w:t>
      </w:r>
      <w:r w:rsidR="00CB710D">
        <w:t>affect</w:t>
      </w:r>
      <w:r w:rsidR="00BA044D">
        <w:t xml:space="preserve"> </w:t>
      </w:r>
      <w:r w:rsidR="00FD3BB8">
        <w:t>programs currently using Prio Engine.</w:t>
      </w:r>
      <w:r w:rsidR="00BA044D">
        <w:t xml:space="preserve"> </w:t>
      </w:r>
    </w:p>
    <w:p w14:paraId="5FFF9AC7" w14:textId="067967F2" w:rsidR="00DD2816" w:rsidRDefault="00DD2816" w:rsidP="00E11FFC">
      <w:pPr>
        <w:pStyle w:val="Heading2"/>
      </w:pPr>
      <w:bookmarkStart w:id="53" w:name="_Toc340849803"/>
      <w:bookmarkStart w:id="54" w:name="_Toc480380867"/>
      <w:r>
        <w:t>Methodology</w:t>
      </w:r>
      <w:bookmarkEnd w:id="53"/>
      <w:bookmarkEnd w:id="54"/>
    </w:p>
    <w:p w14:paraId="7A9557E6" w14:textId="56346D1F" w:rsidR="00686666" w:rsidRPr="00686666" w:rsidRDefault="00686666" w:rsidP="00686666">
      <w:r>
        <w:t>Planning is an incredibly important aspect of every project, the method which is selected to plan a project can determine the success of the plan itself. Throughout this section, an outline of the project plan, the reasoning of any planning and the methodology in which the plan will be followed will be outlined.</w:t>
      </w:r>
    </w:p>
    <w:p w14:paraId="6BE1B74E" w14:textId="79BA92E8" w:rsidR="00D532B6" w:rsidRDefault="00D532B6" w:rsidP="00D532B6">
      <w:pPr>
        <w:pStyle w:val="Heading3"/>
      </w:pPr>
      <w:bookmarkStart w:id="55" w:name="_Toc480380868"/>
      <w:r>
        <w:t>Scheduling</w:t>
      </w:r>
      <w:bookmarkEnd w:id="55"/>
    </w:p>
    <w:p w14:paraId="05A2C4D2" w14:textId="16B9E9B2"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EndPr/>
        <w:sdtContent>
          <w:r w:rsidR="005202FF">
            <w:fldChar w:fldCharType="begin"/>
          </w:r>
          <w:r w:rsidR="005202FF">
            <w:instrText xml:space="preserve">CITATION Wil03 \n  \l 2057 </w:instrText>
          </w:r>
          <w:r w:rsidR="005202FF">
            <w:fldChar w:fldCharType="separate"/>
          </w:r>
          <w:r w:rsidR="00C554A8" w:rsidRPr="00C554A8">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56" w:name="_Toc480380869"/>
      <w:r>
        <w:t>Development Lifecycle</w:t>
      </w:r>
      <w:bookmarkEnd w:id="56"/>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380B6307"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 xml:space="preserve">fragile IT systems can be if </w:t>
      </w:r>
      <w:r w:rsidR="00CE1844">
        <w:lastRenderedPageBreak/>
        <w:t>they are not developed in an agile manner</w:t>
      </w:r>
      <w:r w:rsidR="00A15647">
        <w:t xml:space="preserve"> </w:t>
      </w:r>
      <w:sdt>
        <w:sdtPr>
          <w:id w:val="-1568101509"/>
          <w:citation/>
        </w:sdtPr>
        <w:sdtEndPr/>
        <w:sdtContent>
          <w:r w:rsidR="00A15647">
            <w:fldChar w:fldCharType="begin"/>
          </w:r>
          <w:r w:rsidR="00A15647">
            <w:instrText xml:space="preserve"> CITATION Jac16 \l 2057 </w:instrText>
          </w:r>
          <w:r w:rsidR="00A15647">
            <w:fldChar w:fldCharType="separate"/>
          </w:r>
          <w:r w:rsidR="00C554A8" w:rsidRPr="00C554A8">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57" w:name="_Ref478953214"/>
      <w:bookmarkStart w:id="58" w:name="_Toc480380870"/>
      <w:r>
        <w:t xml:space="preserve">Testing </w:t>
      </w:r>
      <w:r w:rsidR="0059650B">
        <w:t>Strategy</w:t>
      </w:r>
      <w:bookmarkEnd w:id="57"/>
      <w:bookmarkEnd w:id="58"/>
    </w:p>
    <w:p w14:paraId="3E3AC99C" w14:textId="13B52ED0"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EndPr/>
        <w:sdtContent>
          <w:r w:rsidR="00DA4BE3">
            <w:fldChar w:fldCharType="begin"/>
          </w:r>
          <w:r w:rsidR="00DA4BE3">
            <w:instrText xml:space="preserve"> CITATION Jia16 \l 2057 </w:instrText>
          </w:r>
          <w:r w:rsidR="00DA4BE3">
            <w:fldChar w:fldCharType="separate"/>
          </w:r>
          <w:r w:rsidR="00C554A8" w:rsidRPr="00C554A8">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0C1EDB29" w:rsidR="0019043F" w:rsidRPr="0059650B" w:rsidRDefault="0019043F" w:rsidP="0059650B">
      <w:r>
        <w:t>Bac</w:t>
      </w:r>
      <w:r w:rsidR="003F560E">
        <w:t>h</w:t>
      </w:r>
      <w:r>
        <w:t xml:space="preserve"> </w:t>
      </w:r>
      <w:sdt>
        <w:sdtPr>
          <w:id w:val="-2024465507"/>
          <w:citation/>
        </w:sdtPr>
        <w:sdtEndPr/>
        <w:sdtContent>
          <w:r>
            <w:fldChar w:fldCharType="begin"/>
          </w:r>
          <w:r>
            <w:instrText xml:space="preserve">CITATION Bac98 \n  \l 2057 </w:instrText>
          </w:r>
          <w:r>
            <w:fldChar w:fldCharType="separate"/>
          </w:r>
          <w:r w:rsidR="00C554A8" w:rsidRPr="00C554A8">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 xml:space="preserve">rtant test cases prioritised. If minor bugs occur, the project will not be deemed to have failed testing, instead bug fixes will </w:t>
      </w:r>
      <w:r w:rsidR="000944B6">
        <w:lastRenderedPageBreak/>
        <w:t>be placed on a development queue at low priority, if time allows towards the end of the project then bug fixing will occur.</w:t>
      </w:r>
    </w:p>
    <w:p w14:paraId="3A0EAFDB" w14:textId="77777777" w:rsidR="00AA56F1" w:rsidRDefault="00DD2816" w:rsidP="009B757B">
      <w:pPr>
        <w:pStyle w:val="Heading2"/>
      </w:pPr>
      <w:bookmarkStart w:id="59" w:name="_Toc340849804"/>
      <w:bookmarkStart w:id="60" w:name="_Toc480380871"/>
      <w:r>
        <w:t>Requirements</w:t>
      </w:r>
      <w:bookmarkEnd w:id="59"/>
      <w:bookmarkEnd w:id="60"/>
    </w:p>
    <w:p w14:paraId="607D2A77" w14:textId="77777777" w:rsidR="00F03074" w:rsidRDefault="00F03074" w:rsidP="00F03074">
      <w:pPr>
        <w:pStyle w:val="Heading3"/>
      </w:pPr>
      <w:bookmarkStart w:id="61" w:name="_Toc480380872"/>
      <w:r>
        <w:t>Selecting a Game Engine</w:t>
      </w:r>
      <w:r w:rsidR="0088502E">
        <w:t xml:space="preserve"> and Fram</w:t>
      </w:r>
      <w:r w:rsidR="00887CF0">
        <w:t>e</w:t>
      </w:r>
      <w:r w:rsidR="0088502E">
        <w:t>work</w:t>
      </w:r>
      <w:bookmarkEnd w:id="61"/>
    </w:p>
    <w:p w14:paraId="3CD30321" w14:textId="48802412"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EndPr/>
        <w:sdtContent>
          <w:r>
            <w:fldChar w:fldCharType="begin"/>
          </w:r>
          <w:r>
            <w:instrText xml:space="preserve"> CITATION Ali16 \l 2057 </w:instrText>
          </w:r>
          <w:r>
            <w:fldChar w:fldCharType="separate"/>
          </w:r>
          <w:r w:rsidR="00C554A8" w:rsidRPr="00C554A8">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3FC1F881" w:rsidR="009B757B" w:rsidRDefault="009B757B" w:rsidP="00F03074">
      <w:r>
        <w:t>Direct X 12 is also limited to Windows 10 platforms only. This drastically reduces the target market for any engine, and cou</w:t>
      </w:r>
      <w:r w:rsidR="00D338D0">
        <w:t xml:space="preserve">pled with the complexity of development in Direct X 12, </w:t>
      </w:r>
      <w:r w:rsidR="00F5391B">
        <w:t>it does not make for a suitable choice of framework for Prio Engine</w:t>
      </w:r>
      <w:r>
        <w:t xml:space="preserv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62" w:name="_Toc480380873"/>
      <w:r>
        <w:t xml:space="preserve">Creating a </w:t>
      </w:r>
      <w:r w:rsidR="00A74951">
        <w:t>Game Engine</w:t>
      </w:r>
      <w:bookmarkEnd w:id="62"/>
    </w:p>
    <w:p w14:paraId="40341C52" w14:textId="77777777" w:rsidR="00090D18" w:rsidRPr="00A05207" w:rsidRDefault="00090D18" w:rsidP="00090D18">
      <w:bookmarkStart w:id="63"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w:t>
      </w:r>
      <w:r>
        <w:lastRenderedPageBreak/>
        <w:t xml:space="preserve">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map file’, the engine will be able to read either of these methods. Artist Away must 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64" w:name="_Toc480380874"/>
      <w:r>
        <w:t>Potential Solutions</w:t>
      </w:r>
      <w:bookmarkEnd w:id="63"/>
      <w:bookmarkEnd w:id="64"/>
    </w:p>
    <w:p w14:paraId="0D7518EA" w14:textId="77777777" w:rsidR="00AF1CBC" w:rsidRPr="00AF1CBC" w:rsidRDefault="00AF1CBC" w:rsidP="00AF1CBC">
      <w:pPr>
        <w:pStyle w:val="Heading3"/>
      </w:pPr>
      <w:bookmarkStart w:id="65" w:name="_Toc480380875"/>
      <w:r>
        <w:t>Implementation of a Class Hierarchy Based Engine</w:t>
      </w:r>
      <w:bookmarkEnd w:id="65"/>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35pt;height:334.75pt" o:ole="">
            <v:imagedata r:id="rId19" o:title=""/>
          </v:shape>
          <o:OLEObject Type="Embed" ProgID="Visio.Drawing.15" ShapeID="_x0000_i1027" DrawAspect="Content" ObjectID="_1554122743" r:id="rId20"/>
        </w:object>
      </w:r>
    </w:p>
    <w:p w14:paraId="7D30FE9D" w14:textId="35FB3874" w:rsidR="00F44ABD" w:rsidRDefault="00700E20" w:rsidP="00700E20">
      <w:pPr>
        <w:pStyle w:val="Caption"/>
      </w:pPr>
      <w:bookmarkStart w:id="66" w:name="_Toc480380974"/>
      <w:r>
        <w:t xml:space="preserve">Figure </w:t>
      </w:r>
      <w:r w:rsidR="00986396">
        <w:fldChar w:fldCharType="begin"/>
      </w:r>
      <w:r w:rsidR="00986396">
        <w:instrText xml:space="preserve"> STYLEREF 1 \s </w:instrText>
      </w:r>
      <w:r w:rsidR="00986396">
        <w:fldChar w:fldCharType="separate"/>
      </w:r>
      <w:r w:rsidR="00986396">
        <w:rPr>
          <w:noProof/>
        </w:rPr>
        <w:t>3</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r w:rsidR="004F3230">
        <w:t xml:space="preserve"> Overview of Prio Engine Class Diagram</w:t>
      </w:r>
      <w:bookmarkEnd w:id="66"/>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 xml:space="preserve">demonstrates that we could use it as a static library </w:t>
      </w:r>
      <w:r w:rsidR="00165368">
        <w:lastRenderedPageBreak/>
        <w:t>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bookmarkStart w:id="67" w:name="_Toc480380876"/>
      <w:r>
        <w:t>Procedural Generation</w:t>
      </w:r>
      <w:bookmarkEnd w:id="67"/>
    </w:p>
    <w:p w14:paraId="6A7D99DB" w14:textId="1F3AF260"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EndPr/>
        <w:sdtContent>
          <w:r>
            <w:fldChar w:fldCharType="begin"/>
          </w:r>
          <w:r>
            <w:instrText xml:space="preserve"> CITATION Hor \l 2057 </w:instrText>
          </w:r>
          <w:r>
            <w:fldChar w:fldCharType="separate"/>
          </w:r>
          <w:r w:rsidR="00C554A8" w:rsidRPr="00C554A8">
            <w:rPr>
              <w:noProof/>
            </w:rPr>
            <w:t>(Horn, et al., 2014)</w:t>
          </w:r>
          <w:r>
            <w:fldChar w:fldCharType="end"/>
          </w:r>
        </w:sdtContent>
      </w:sdt>
      <w:r>
        <w:t xml:space="preserve"> and therefore careful planning of how the content will be generated is incredibly important. </w:t>
      </w:r>
    </w:p>
    <w:p w14:paraId="1E22D5D6" w14:textId="7FAB359D" w:rsidR="00480E2B" w:rsidRDefault="00480E2B" w:rsidP="00294BB9">
      <w:r>
        <w:t xml:space="preserve">Perlin </w:t>
      </w:r>
      <w:r w:rsidR="00B66A2E">
        <w:t>n</w:t>
      </w:r>
      <w:r>
        <w:t>oise is a very popular choice of noise used for height maps</w:t>
      </w:r>
      <w:r w:rsidR="00D338D0">
        <w:t xml:space="preserve">. </w:t>
      </w:r>
      <w:r w:rsidR="00F020E5">
        <w:t xml:space="preserve">Since Ken Perlin’s release of his improved Perlin noise algorithm, there has been a boost in popularity for use of the algorithm with procedural generation of terrain. The new and improved algorithm improved the smoothness </w:t>
      </w:r>
      <w:r w:rsidR="005804B6">
        <w:t>in the transition between noise values and enabled noise to be generated in three dimensions rather than being limited to two</w:t>
      </w:r>
      <w:r w:rsidR="00D338D0">
        <w:t xml:space="preserve">. </w:t>
      </w:r>
      <w:r w:rsidR="00E33A61">
        <w:t xml:space="preserve">By creating a custom </w:t>
      </w:r>
      <w:r w:rsidR="007221E5">
        <w:t>Perlin</w:t>
      </w:r>
      <w:r w:rsidR="00E33A61">
        <w:t xml:space="preserve"> noise implementation, </w:t>
      </w:r>
      <w:r w:rsidR="001749C4">
        <w:t>it is</w:t>
      </w:r>
      <w:r w:rsidR="00E33A61">
        <w:t xml:space="preserve"> ensure</w:t>
      </w:r>
      <w:r w:rsidR="001749C4">
        <w:t>d</w:t>
      </w:r>
      <w:r w:rsidR="00E33A61">
        <w:t xml:space="preserve"> that </w:t>
      </w:r>
      <w:r w:rsidR="009D1AF7">
        <w:t>the values</w:t>
      </w:r>
      <w:r w:rsidR="00E33A61">
        <w:t xml:space="preserve"> generated </w:t>
      </w:r>
      <w:r w:rsidR="009D1AF7">
        <w:t>are</w:t>
      </w:r>
      <w:r w:rsidR="00E33A61">
        <w:t xml:space="preserve"> formatted correctly, and can be manipulated according to parameters which the user can define. </w:t>
      </w:r>
    </w:p>
    <w:p w14:paraId="70ACD398" w14:textId="7354B023"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w:t>
      </w:r>
      <w:r w:rsidR="009D1AF7">
        <w:t xml:space="preserve">operties into account, this analysis enables the procedural generation algorithm to determine whether or not entities such as trees, foliage or plants should be located on this tile. </w:t>
      </w:r>
    </w:p>
    <w:p w14:paraId="0C68325A" w14:textId="77777777" w:rsidR="00DD2816" w:rsidRDefault="00DD2816" w:rsidP="00E11FFC">
      <w:pPr>
        <w:pStyle w:val="Heading2"/>
      </w:pPr>
      <w:bookmarkStart w:id="68" w:name="_Toc340849806"/>
      <w:bookmarkStart w:id="69" w:name="_Toc480380877"/>
      <w:r>
        <w:t>Tools and Techniques</w:t>
      </w:r>
      <w:bookmarkEnd w:id="68"/>
      <w:bookmarkEnd w:id="69"/>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lastRenderedPageBreak/>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0.7pt;height:158.05pt" o:ole="">
            <v:imagedata r:id="rId21" o:title=""/>
          </v:shape>
          <o:OLEObject Type="Embed" ProgID="Visio.Drawing.15" ShapeID="_x0000_i1028" DrawAspect="Content" ObjectID="_1554122744" r:id="rId22"/>
        </w:object>
      </w:r>
    </w:p>
    <w:p w14:paraId="64C55E75" w14:textId="0E31B186" w:rsidR="006D2297" w:rsidRDefault="00F27E81" w:rsidP="00F27E81">
      <w:pPr>
        <w:pStyle w:val="Caption"/>
      </w:pPr>
      <w:bookmarkStart w:id="70" w:name="_Toc480380975"/>
      <w:r>
        <w:t xml:space="preserve">Figure </w:t>
      </w:r>
      <w:r w:rsidR="00986396">
        <w:fldChar w:fldCharType="begin"/>
      </w:r>
      <w:r w:rsidR="00986396">
        <w:instrText xml:space="preserve"> STYLEREF 1 \s </w:instrText>
      </w:r>
      <w:r w:rsidR="00986396">
        <w:fldChar w:fldCharType="separate"/>
      </w:r>
      <w:r w:rsidR="00986396">
        <w:rPr>
          <w:noProof/>
        </w:rPr>
        <w:t>3</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2</w:t>
      </w:r>
      <w:r w:rsidR="00986396">
        <w:fldChar w:fldCharType="end"/>
      </w:r>
      <w:r>
        <w:t xml:space="preserve"> Artist Away Use Case Diagram</w:t>
      </w:r>
      <w:bookmarkEnd w:id="70"/>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5pt;height:245pt" o:ole="">
            <v:imagedata r:id="rId23" o:title=""/>
          </v:shape>
          <o:OLEObject Type="Embed" ProgID="Visio.Drawing.15" ShapeID="_x0000_i1029" DrawAspect="Content" ObjectID="_1554122745" r:id="rId24"/>
        </w:object>
      </w:r>
    </w:p>
    <w:p w14:paraId="5B5B968B" w14:textId="789E8464" w:rsidR="007D45DB" w:rsidRDefault="00F27E81" w:rsidP="00F27E81">
      <w:pPr>
        <w:pStyle w:val="Caption"/>
      </w:pPr>
      <w:bookmarkStart w:id="71" w:name="_Toc480380976"/>
      <w:r>
        <w:t xml:space="preserve">Figure </w:t>
      </w:r>
      <w:r w:rsidR="00986396">
        <w:fldChar w:fldCharType="begin"/>
      </w:r>
      <w:r w:rsidR="00986396">
        <w:instrText xml:space="preserve"> STYLEREF 1 \s </w:instrText>
      </w:r>
      <w:r w:rsidR="00986396">
        <w:fldChar w:fldCharType="separate"/>
      </w:r>
      <w:r w:rsidR="00986396">
        <w:rPr>
          <w:noProof/>
        </w:rPr>
        <w:t>3</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3</w:t>
      </w:r>
      <w:r w:rsidR="00986396">
        <w:fldChar w:fldCharType="end"/>
      </w:r>
      <w:r>
        <w:t xml:space="preserve"> Model Class Diagram Within Prio Engine</w:t>
      </w:r>
      <w:bookmarkEnd w:id="71"/>
    </w:p>
    <w:p w14:paraId="63AB3E04" w14:textId="77777777" w:rsidR="00BE7A6E" w:rsidRPr="00725C28" w:rsidRDefault="00BE7A6E" w:rsidP="00725C28"/>
    <w:p w14:paraId="3B771265" w14:textId="77777777" w:rsidR="00DD2816" w:rsidRDefault="00DD2816" w:rsidP="00E11FFC">
      <w:pPr>
        <w:pStyle w:val="Heading2"/>
      </w:pPr>
      <w:bookmarkStart w:id="72" w:name="_Toc340849807"/>
      <w:bookmarkStart w:id="73" w:name="_Toc480380878"/>
      <w:r>
        <w:lastRenderedPageBreak/>
        <w:t>Legal and Ethical Issues</w:t>
      </w:r>
      <w:bookmarkEnd w:id="72"/>
      <w:bookmarkEnd w:id="73"/>
    </w:p>
    <w:p w14:paraId="62097898" w14:textId="77777777" w:rsidR="003C7CB4" w:rsidRDefault="007A6946" w:rsidP="003C7CB4">
      <w:pPr>
        <w:pStyle w:val="Heading3"/>
      </w:pPr>
      <w:bookmarkStart w:id="74" w:name="_Toc480380879"/>
      <w:bookmarkEnd w:id="50"/>
      <w:bookmarkEnd w:id="51"/>
      <w:bookmarkEnd w:id="52"/>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74"/>
    </w:p>
    <w:p w14:paraId="20643923" w14:textId="1B769F64"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EndPr/>
        <w:sdtContent>
          <w:r w:rsidR="00B27CFD">
            <w:fldChar w:fldCharType="begin"/>
          </w:r>
          <w:r w:rsidR="00B27CFD">
            <w:instrText xml:space="preserve"> CITATION Neu16 \l 2057 </w:instrText>
          </w:r>
          <w:r w:rsidR="00B27CFD">
            <w:fldChar w:fldCharType="separate"/>
          </w:r>
          <w:r w:rsidR="00C554A8" w:rsidRPr="00C554A8">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 xml:space="preserve">Given independent games companies are typically not renowned for being particularly wealthy, and are renowned for shutting down due to a lack of funds before games are released, it seems </w:t>
      </w:r>
      <w:r w:rsidR="00A85243">
        <w:t>il</w:t>
      </w:r>
      <w:r w:rsidR="00897BDC">
        <w:t>logical for smaller companies to risk hiring an artist to design levels, when a stable option of procedural generation can be used to complete the same process</w:t>
      </w:r>
      <w:r w:rsidR="00A85243">
        <w:t xml:space="preserve"> at no extra cost.</w:t>
      </w:r>
    </w:p>
    <w:p w14:paraId="3FF0A5FE" w14:textId="5F591B62" w:rsidR="00623F88" w:rsidRDefault="00E577A4" w:rsidP="0084231C">
      <w:pPr>
        <w:pStyle w:val="Heading3"/>
      </w:pPr>
      <w:bookmarkStart w:id="75" w:name="_Toc480380880"/>
      <w:r>
        <w:t xml:space="preserve">Automation </w:t>
      </w:r>
      <w:r w:rsidR="00015005">
        <w:t>in</w:t>
      </w:r>
      <w:r w:rsidR="000338FD">
        <w:t xml:space="preserve"> Industry</w:t>
      </w:r>
      <w:bookmarkEnd w:id="75"/>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w:t>
      </w:r>
      <w:r w:rsidR="00F57529">
        <w:lastRenderedPageBreak/>
        <w:t xml:space="preserve">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76" w:name="_Toc480380881"/>
      <w:r>
        <w:t>Legal Use of Third Party Tools and Resources</w:t>
      </w:r>
      <w:bookmarkEnd w:id="76"/>
    </w:p>
    <w:p w14:paraId="53A40ECC" w14:textId="77777777" w:rsidR="001C4874" w:rsidRDefault="00622C9E" w:rsidP="001C4874">
      <w:r>
        <w:t>Prio Engine makes use of two third party libraries (AntTweakBar and ASSIMP), we firstly need to ensure that the licensing on these products allows for use within a final year project. 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43CB0C0" w:rsidR="00F44D43" w:rsidRPr="002D4EB0" w:rsidRDefault="00B137F6" w:rsidP="001C4874">
      <w:r>
        <w:t>T</w:t>
      </w:r>
      <w:r w:rsidR="002C2892">
        <w:t xml:space="preserve">o ensure there were no legal issues Prio Engine has exclusively used free to </w:t>
      </w:r>
      <w:r>
        <w:t>use and royalty free resources including textures and 3D models.</w:t>
      </w:r>
    </w:p>
    <w:p w14:paraId="2957096F" w14:textId="77777777" w:rsidR="00623F88" w:rsidRDefault="001F3E13" w:rsidP="00E11FFC">
      <w:pPr>
        <w:pStyle w:val="Heading2"/>
      </w:pPr>
      <w:bookmarkStart w:id="77" w:name="_Toc480380882"/>
      <w:r>
        <w:t>Potential Technical Issues</w:t>
      </w:r>
      <w:bookmarkEnd w:id="77"/>
    </w:p>
    <w:p w14:paraId="0B119E8D" w14:textId="7A1B288E"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w:t>
      </w:r>
      <w:r w:rsidR="00A67E79">
        <w:t>two-dimensional</w:t>
      </w:r>
      <w:r w:rsidR="00DD0EC3">
        <w:t xml:space="preserve">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78" w:name="_Toc480380883"/>
      <w:r>
        <w:t>Algorithms</w:t>
      </w:r>
      <w:bookmarkEnd w:id="78"/>
    </w:p>
    <w:p w14:paraId="0FA41F5E" w14:textId="732342D8"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EndPr/>
        <w:sdtContent>
          <w:r w:rsidR="00F849B2">
            <w:fldChar w:fldCharType="begin"/>
          </w:r>
          <w:r w:rsidR="00F849B2">
            <w:instrText xml:space="preserve"> CITATION Mik16 \l 2057 </w:instrText>
          </w:r>
          <w:r w:rsidR="00F849B2">
            <w:fldChar w:fldCharType="separate"/>
          </w:r>
          <w:r w:rsidR="00C554A8" w:rsidRPr="00C554A8">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in 2001 Ken Perlin presented his improved version of Perlin Noise</w:t>
      </w:r>
      <w:r w:rsidR="00AA7BD9">
        <w:t xml:space="preserve">. </w:t>
      </w:r>
      <w:r w:rsidR="007C3E9A">
        <w:t xml:space="preserve">According to </w:t>
      </w:r>
      <w:sdt>
        <w:sdtPr>
          <w:id w:val="-664246890"/>
          <w:citation/>
        </w:sdtPr>
        <w:sdtEndPr/>
        <w:sdtContent>
          <w:r w:rsidR="00C55364">
            <w:fldChar w:fldCharType="begin"/>
          </w:r>
          <w:r w:rsidR="00C55364">
            <w:instrText xml:space="preserve"> CITATION Per02 \l 2057 </w:instrText>
          </w:r>
          <w:r w:rsidR="00C55364">
            <w:fldChar w:fldCharType="separate"/>
          </w:r>
          <w:r w:rsidR="00C554A8" w:rsidRPr="00C554A8">
            <w:rPr>
              <w:noProof/>
            </w:rPr>
            <w:t>(Perlin, 2002)</w:t>
          </w:r>
          <w:r w:rsidR="00C55364">
            <w:fldChar w:fldCharType="end"/>
          </w:r>
        </w:sdtContent>
      </w:sdt>
      <w:r w:rsidR="00C55364">
        <w:t xml:space="preserve"> </w:t>
      </w:r>
      <w:r w:rsidR="000F3AE0">
        <w:t xml:space="preserve">the new </w:t>
      </w:r>
      <w:r w:rsidR="00DF07FB">
        <w:t xml:space="preserve">improved </w:t>
      </w:r>
      <w:r w:rsidR="007221E5">
        <w:t>Perlin</w:t>
      </w:r>
      <w:r w:rsidR="00DF07FB">
        <w:t xml:space="preserve"> n</w:t>
      </w:r>
      <w:r w:rsidR="003F186F">
        <w:t xml:space="preserve">oise </w:t>
      </w:r>
      <w:r w:rsidR="000F3AE0">
        <w:t xml:space="preserve">algorithm </w:t>
      </w:r>
      <w:r w:rsidR="00822C1B">
        <w:t>is quicker</w:t>
      </w:r>
      <w:r w:rsidR="003F186F">
        <w:t xml:space="preserve"> to generate </w:t>
      </w:r>
      <w:r w:rsidR="003F186F">
        <w:lastRenderedPageBreak/>
        <w:t xml:space="preserve">than </w:t>
      </w:r>
      <w:r w:rsidR="00DF07FB">
        <w:t>the previous algorithm</w:t>
      </w:r>
      <w:r w:rsidR="003F186F">
        <w:t>,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0F3AE0">
        <w:t xml:space="preserve">Improved </w:t>
      </w:r>
      <w:r w:rsidR="007221E5">
        <w:t>Perlin</w:t>
      </w:r>
      <w:r w:rsidR="003046AD">
        <w:t xml:space="preserve"> </w:t>
      </w:r>
      <w:r w:rsidR="000F3AE0">
        <w:t>n</w:t>
      </w:r>
      <w:r w:rsidR="003046AD">
        <w:t xml:space="preserve">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79" w:name="_Toc480380884"/>
      <w:r>
        <w:t>Summary</w:t>
      </w:r>
      <w:bookmarkEnd w:id="79"/>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80" w:name="_Toc340849812"/>
      <w:bookmarkStart w:id="81" w:name="_Toc480380885"/>
      <w:r>
        <w:lastRenderedPageBreak/>
        <w:t>Design</w:t>
      </w:r>
      <w:bookmarkEnd w:id="80"/>
      <w:bookmarkEnd w:id="81"/>
    </w:p>
    <w:p w14:paraId="60E03DFD" w14:textId="77777777" w:rsidR="00171270" w:rsidRDefault="009E0D96" w:rsidP="00E11FFC">
      <w:pPr>
        <w:pStyle w:val="Heading2"/>
      </w:pPr>
      <w:bookmarkStart w:id="82" w:name="_Toc480380886"/>
      <w:r>
        <w:t>Introduction</w:t>
      </w:r>
      <w:bookmarkEnd w:id="82"/>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3CB05A53" w:rsidR="0040754F" w:rsidRDefault="007F0784" w:rsidP="00E11FFC">
      <w:pPr>
        <w:pStyle w:val="Heading2"/>
      </w:pPr>
      <w:bookmarkStart w:id="83" w:name="_Toc340849814"/>
      <w:bookmarkStart w:id="84" w:name="_Ref475757666"/>
      <w:bookmarkStart w:id="85" w:name="_Ref475757687"/>
      <w:bookmarkStart w:id="86" w:name="_Ref475757694"/>
      <w:bookmarkStart w:id="87" w:name="_Toc480380887"/>
      <w:r>
        <w:t>Project</w:t>
      </w:r>
      <w:r w:rsidR="0040754F">
        <w:t xml:space="preserve"> Design</w:t>
      </w:r>
      <w:bookmarkEnd w:id="83"/>
      <w:bookmarkEnd w:id="84"/>
      <w:bookmarkEnd w:id="85"/>
      <w:bookmarkEnd w:id="86"/>
      <w:bookmarkEnd w:id="87"/>
    </w:p>
    <w:p w14:paraId="2E0FF07A" w14:textId="77777777" w:rsidR="00C91D84" w:rsidRPr="00C91D84" w:rsidRDefault="00C91D84" w:rsidP="00C91D84">
      <w:pPr>
        <w:pStyle w:val="Heading3"/>
      </w:pPr>
      <w:bookmarkStart w:id="88" w:name="_Toc480380888"/>
      <w:r>
        <w:t>Game Engine</w:t>
      </w:r>
      <w:r w:rsidR="00316655">
        <w:t xml:space="preserve"> Design</w:t>
      </w:r>
      <w:bookmarkEnd w:id="88"/>
    </w:p>
    <w:p w14:paraId="34894220" w14:textId="3BC80879" w:rsidR="00F260DE" w:rsidRDefault="00DB4EA5" w:rsidP="00F260DE">
      <w:sdt>
        <w:sdtPr>
          <w:id w:val="-641194613"/>
          <w:citation/>
        </w:sdtPr>
        <w:sdtEndPr/>
        <w:sdtContent>
          <w:r w:rsidR="00EF487F">
            <w:fldChar w:fldCharType="begin"/>
          </w:r>
          <w:r w:rsidR="00F60B28">
            <w:instrText xml:space="preserve">CITATION Gre121 \p 11-12 \l 2057 </w:instrText>
          </w:r>
          <w:r w:rsidR="00EF487F">
            <w:fldChar w:fldCharType="separate"/>
          </w:r>
          <w:r w:rsidR="00C554A8" w:rsidRPr="00C554A8">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4FBDA2E9"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EndPr/>
        <w:sdtContent>
          <w:r w:rsidR="00D6484F">
            <w:fldChar w:fldCharType="begin"/>
          </w:r>
          <w:r w:rsidR="00D6484F">
            <w:instrText xml:space="preserve"> CITATION Mic151 \l 2057 </w:instrText>
          </w:r>
          <w:r w:rsidR="00D6484F">
            <w:fldChar w:fldCharType="separate"/>
          </w:r>
          <w:r w:rsidR="00C554A8" w:rsidRPr="00C554A8">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04877353" w:rsidR="0040754F" w:rsidRDefault="00C91D84" w:rsidP="0040754F">
      <w:pPr>
        <w:pStyle w:val="Heading3"/>
      </w:pPr>
      <w:bookmarkStart w:id="89" w:name="_Toc480380889"/>
      <w:r>
        <w:lastRenderedPageBreak/>
        <w:t>Procedural Generation</w:t>
      </w:r>
      <w:bookmarkEnd w:id="89"/>
    </w:p>
    <w:p w14:paraId="1CCEBD4B" w14:textId="77777777" w:rsidR="003D66BF" w:rsidRDefault="00DD298B" w:rsidP="00DD298B">
      <w:r>
        <w:t xml:space="preserve">Procedural generation allows game content to be created within a game itself. This is beneficial to games developers as it means they are not concerned with the implementation of elements of the game itself, but rather the process of creating those elements. Once procedural generation is implemented, alternate game content can be generated on the fly. </w:t>
      </w:r>
    </w:p>
    <w:p w14:paraId="35E32A44" w14:textId="77777777" w:rsidR="000F079C" w:rsidRDefault="003D66BF" w:rsidP="00DD298B">
      <w:r>
        <w:t xml:space="preserve">Artist Away set out the target to investigate the use of procedural generation of terrain. This results in the content being generated the equivalent of a game level, rather than other forms of content such as story lines. A height map is required to generate terrain. Height maps are generated through noise algorithms. </w:t>
      </w:r>
    </w:p>
    <w:p w14:paraId="4A99E7BB" w14:textId="2DC65D14" w:rsidR="000F079C" w:rsidRDefault="000F079C" w:rsidP="000F079C">
      <w:pPr>
        <w:pStyle w:val="Heading4"/>
      </w:pPr>
      <w:r>
        <w:t>Perlin Noise</w:t>
      </w:r>
    </w:p>
    <w:p w14:paraId="5B5FE4B4" w14:textId="1629F242" w:rsidR="00DD298B" w:rsidRDefault="003D66BF" w:rsidP="00DD298B">
      <w:r>
        <w:t>The most popular noise algorithm used within proced</w:t>
      </w:r>
      <w:r w:rsidR="000F079C">
        <w:t>ural generation is Perlin noise due to the smooth transition between values generated.</w:t>
      </w:r>
      <w:r w:rsidR="00DD298B">
        <w:t xml:space="preserve"> </w:t>
      </w:r>
      <w:r w:rsidR="000F079C">
        <w:t xml:space="preserve">Improved Perlin noise </w:t>
      </w:r>
      <w:sdt>
        <w:sdtPr>
          <w:id w:val="-1772004120"/>
          <w:citation/>
        </w:sdtPr>
        <w:sdtEndPr/>
        <w:sdtContent>
          <w:r w:rsidR="000F079C">
            <w:fldChar w:fldCharType="begin"/>
          </w:r>
          <w:r w:rsidR="000F079C">
            <w:instrText xml:space="preserve"> CITATION Per02 \l 2057 </w:instrText>
          </w:r>
          <w:r w:rsidR="000F079C">
            <w:fldChar w:fldCharType="separate"/>
          </w:r>
          <w:r w:rsidR="00C554A8" w:rsidRPr="00C554A8">
            <w:rPr>
              <w:noProof/>
            </w:rPr>
            <w:t>(Perlin, 2002)</w:t>
          </w:r>
          <w:r w:rsidR="000F079C">
            <w:fldChar w:fldCharType="end"/>
          </w:r>
        </w:sdtContent>
      </w:sdt>
      <w:r w:rsidR="000F079C">
        <w:t xml:space="preserve"> has drastically increased the popularity of this algorithm, as it enabled noise to be created in three dimensions as opposed to being limited to two, and is also much faster to generate. Perlin noise has been selected as the algorithm of choice for Artist Away, due to its smooth transitioning traits.</w:t>
      </w:r>
    </w:p>
    <w:p w14:paraId="21025759" w14:textId="381EA477" w:rsidR="000F079C" w:rsidRDefault="001163DC" w:rsidP="001163DC">
      <w:pPr>
        <w:pStyle w:val="Heading4"/>
      </w:pPr>
      <w:bookmarkStart w:id="90" w:name="_Ref480372411"/>
      <w:r>
        <w:t>Fractional Brownian Motion</w:t>
      </w:r>
      <w:bookmarkEnd w:id="90"/>
    </w:p>
    <w:p w14:paraId="0F7C0F16" w14:textId="7F449820" w:rsidR="001163DC" w:rsidRDefault="001163DC" w:rsidP="001163DC">
      <w:r>
        <w:t xml:space="preserve">Fractal Brownian Motion could theoretically be applied to noise values generated, this alters the noise value by applying a Gaussian function to the generated values. This would provide the illusion of smooth transitioning values. Fractional Brownian motion has not been selected for Artist Away, due to smooth transition of values </w:t>
      </w:r>
      <w:r w:rsidR="00C70245">
        <w:t xml:space="preserve">already implemented within Perlin noise, however it does enable other noise generation values to be considered. </w:t>
      </w:r>
    </w:p>
    <w:p w14:paraId="058CF0CD" w14:textId="64276A43" w:rsidR="00C70245" w:rsidRDefault="00C70245" w:rsidP="00C70245">
      <w:pPr>
        <w:pStyle w:val="Heading4"/>
      </w:pPr>
      <w:r>
        <w:t>Image Noise</w:t>
      </w:r>
    </w:p>
    <w:p w14:paraId="081ACDA9" w14:textId="027FA680" w:rsidR="000F079C" w:rsidRPr="00DD298B" w:rsidRDefault="00C70245" w:rsidP="00DD298B">
      <w:r>
        <w:t xml:space="preserve">Image noise is a random noise, this is to say that there are no purposeful smooth transitions between the noise values. This </w:t>
      </w:r>
      <w:r w:rsidR="00B00895">
        <w:t xml:space="preserve">would present a wide variety of heights within a height map, however would not correctly suit the requirement of a height map for terrain, as changes in the noise values would be too sudden. Combining this noise with fractional Brownian motion discussed in section </w:t>
      </w:r>
      <w:r w:rsidR="00B00895">
        <w:fldChar w:fldCharType="begin"/>
      </w:r>
      <w:r w:rsidR="00B00895">
        <w:instrText xml:space="preserve"> REF _Ref480372411 \r \h </w:instrText>
      </w:r>
      <w:r w:rsidR="00B00895">
        <w:fldChar w:fldCharType="separate"/>
      </w:r>
      <w:r w:rsidR="00B00895">
        <w:t>4.2.2.2</w:t>
      </w:r>
      <w:r w:rsidR="00B00895">
        <w:fldChar w:fldCharType="end"/>
      </w:r>
      <w:r w:rsidR="00B00895">
        <w:t xml:space="preserve"> would help to smooth the transition, however it would involve more development time than simply implementing Perlin noise from the start.</w:t>
      </w:r>
    </w:p>
    <w:p w14:paraId="6BAAD834" w14:textId="77777777" w:rsidR="0040754F" w:rsidRDefault="0040754F" w:rsidP="00E11FFC">
      <w:pPr>
        <w:pStyle w:val="Heading2"/>
      </w:pPr>
      <w:bookmarkStart w:id="91" w:name="_Toc340849815"/>
      <w:bookmarkStart w:id="92" w:name="_Toc480380890"/>
      <w:r>
        <w:t>User Interface Design</w:t>
      </w:r>
      <w:bookmarkEnd w:id="91"/>
      <w:bookmarkEnd w:id="92"/>
    </w:p>
    <w:p w14:paraId="143532FD" w14:textId="36026314" w:rsidR="00B65720" w:rsidRPr="00816B82" w:rsidRDefault="00E33771" w:rsidP="00B65720">
      <w:r>
        <w:t xml:space="preserve">Onal, et al. </w:t>
      </w:r>
      <w:sdt>
        <w:sdtPr>
          <w:id w:val="-1615976364"/>
          <w:citation/>
        </w:sdtPr>
        <w:sdtEndPr/>
        <w:sdtContent>
          <w:r>
            <w:fldChar w:fldCharType="begin"/>
          </w:r>
          <w:r w:rsidR="00E914AB">
            <w:instrText xml:space="preserve">CITATION Ona14 \n  \l 2057 </w:instrText>
          </w:r>
          <w:r>
            <w:fldChar w:fldCharType="separate"/>
          </w:r>
          <w:r w:rsidR="00C554A8" w:rsidRPr="00C554A8">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w:t>
      </w:r>
      <w:r w:rsidR="00327D72">
        <w:lastRenderedPageBreak/>
        <w:t xml:space="preserve">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93" w:name="_Toc480380891"/>
      <w:r>
        <w:t>Prio Engine</w:t>
      </w:r>
      <w:bookmarkEnd w:id="93"/>
    </w:p>
    <w:p w14:paraId="6FF40439" w14:textId="1044B6D4" w:rsidR="004C3EEE" w:rsidRDefault="00111C5E" w:rsidP="00111C5E">
      <w:r>
        <w:t>Prio Engine is a code driven engine, and does not make use of scenes, demonstrated in larger engines such as Unity and Unreal Engine 4. The user interface for Prio Engine is designed for developers and not end users,</w:t>
      </w:r>
      <w:r w:rsidR="0095414D">
        <w:t xml:space="preserve"> as</w:t>
      </w:r>
      <w:r>
        <w:t xml:space="preserve"> </w:t>
      </w:r>
      <w:r w:rsidR="0095414D">
        <w:t xml:space="preserve">the engine is </w:t>
      </w:r>
      <w:r w:rsidR="00360E3F">
        <w:t>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A25B101"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w:t>
      </w:r>
      <w:r w:rsidR="00A67E79">
        <w:t>the</w:t>
      </w:r>
      <w:r>
        <w:t xml:space="preserve"> </w:t>
      </w:r>
      <w:r w:rsidR="00A67E79">
        <w:t>‘</w:t>
      </w:r>
      <w:r>
        <w:t>CreatePrimitive</w:t>
      </w:r>
      <w:r w:rsidR="00A67E79">
        <w:t>’</w:t>
      </w:r>
      <w:r>
        <w:t xml:space="preserve"> </w:t>
      </w:r>
      <w:r w:rsidR="003B5574">
        <w:t xml:space="preserve">function </w:t>
      </w:r>
      <w:r w:rsidR="00A67E79">
        <w:t xml:space="preserve">is called </w:t>
      </w:r>
      <w:r w:rsidR="003B5574">
        <w:t xml:space="preserve">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w:t>
      </w:r>
      <w:r>
        <w:lastRenderedPageBreak/>
        <w:t xml:space="preserve">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2FA8168D" w:rsidR="000C526C" w:rsidRPr="000C526C" w:rsidRDefault="000C526C" w:rsidP="000C526C">
      <w:r>
        <w:t xml:space="preserve">Developers can also update the skybox through Prio Engine to give a level a different feel. By default, the skybox will cycle through day, </w:t>
      </w:r>
      <w:r w:rsidR="007C7776">
        <w:t>evening,</w:t>
      </w:r>
      <w:r>
        <w:t xml:space="preserve">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94" w:name="_Toc480380892"/>
      <w:r>
        <w:t>Artist Away</w:t>
      </w:r>
      <w:bookmarkEnd w:id="94"/>
    </w:p>
    <w:p w14:paraId="4401C59D" w14:textId="502698A7" w:rsidR="00D97F5F" w:rsidRPr="00D97F5F" w:rsidRDefault="001D2274" w:rsidP="00D97F5F">
      <w:pPr>
        <w:pStyle w:val="Heading4"/>
      </w:pPr>
      <w:r>
        <w:t xml:space="preserve">Ant </w:t>
      </w:r>
      <w:r w:rsidR="00D97F5F">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5E5AC20B"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presents a list of modifiable in game options to the user, and prevents the user </w:t>
      </w:r>
      <w:r w:rsidR="001D2274">
        <w:t>being required</w:t>
      </w:r>
      <w:r w:rsidR="00CB4526">
        <w:t xml:space="preserve"> to read any documentation to understand how the project works.</w:t>
      </w:r>
    </w:p>
    <w:p w14:paraId="5AD2FCD5" w14:textId="346E70BC" w:rsidR="001770F6" w:rsidRDefault="001770F6" w:rsidP="001770F6">
      <w:pPr>
        <w:pStyle w:val="Heading4"/>
      </w:pPr>
      <w:r>
        <w:t>UI Alternatives</w:t>
      </w:r>
    </w:p>
    <w:p w14:paraId="0BE7A19C" w14:textId="1C6529D1" w:rsidR="001770F6" w:rsidRDefault="0046539E" w:rsidP="001770F6">
      <w:r>
        <w:t xml:space="preserve">MyGUI is a third-party library responsible for creating user interfaces within games, while it focuses on flexibility and performance </w:t>
      </w:r>
      <w:sdt>
        <w:sdtPr>
          <w:id w:val="1229884640"/>
          <w:citation/>
        </w:sdtPr>
        <w:sdtEndPr/>
        <w:sdtContent>
          <w:r>
            <w:fldChar w:fldCharType="begin"/>
          </w:r>
          <w:r>
            <w:instrText xml:space="preserve"> CITATION MyG07 \l 2057 </w:instrText>
          </w:r>
          <w:r>
            <w:fldChar w:fldCharType="separate"/>
          </w:r>
          <w:r w:rsidR="00C554A8" w:rsidRPr="00C554A8">
            <w:rPr>
              <w:noProof/>
            </w:rPr>
            <w:t>(MyGUI, 2007)</w:t>
          </w:r>
          <w:r>
            <w:fldChar w:fldCharType="end"/>
          </w:r>
        </w:sdtContent>
      </w:sdt>
      <w:r>
        <w:t xml:space="preserve">, it still requires a great deal of </w:t>
      </w:r>
      <w:r>
        <w:lastRenderedPageBreak/>
        <w:t xml:space="preserve">customisation </w:t>
      </w:r>
      <w:r w:rsidR="00916A7C">
        <w:t xml:space="preserve">to suit a user interface for a technical demonstration. It has been deemed that MyGUI is unsuitable as time spent on development of a UI can be reduced by </w:t>
      </w:r>
      <w:r w:rsidR="0096014F">
        <w:t>selecting a more appropriate UI library such as AntTweakBar.</w:t>
      </w:r>
    </w:p>
    <w:p w14:paraId="10C752F7" w14:textId="14F84B43" w:rsidR="006306FC" w:rsidRPr="001770F6" w:rsidRDefault="006306FC" w:rsidP="001770F6">
      <w:r>
        <w:t>Crazy</w:t>
      </w:r>
      <w:r w:rsidR="00435A99">
        <w:t xml:space="preserve"> </w:t>
      </w:r>
      <w:r>
        <w:t>Eddie’s</w:t>
      </w:r>
      <w:r w:rsidR="00435A99">
        <w:t xml:space="preserve"> </w:t>
      </w:r>
      <w:r>
        <w:t>GUI (CEGUI) is another alternative graphical user interface</w:t>
      </w:r>
      <w:r w:rsidR="004E58CC">
        <w:t xml:space="preserve">. CEGUI a sleek UI suitable for games with support for 32 bit and 64 bit platforms, as well as being incredibly flexible and suiting a large variety of projects </w:t>
      </w:r>
      <w:sdt>
        <w:sdtPr>
          <w:id w:val="2102054826"/>
          <w:citation/>
        </w:sdtPr>
        <w:sdtEndPr/>
        <w:sdtContent>
          <w:r w:rsidR="004E58CC">
            <w:fldChar w:fldCharType="begin"/>
          </w:r>
          <w:r w:rsidR="004E58CC">
            <w:instrText xml:space="preserve"> CITATION CEG16 \l 2057 </w:instrText>
          </w:r>
          <w:r w:rsidR="004E58CC">
            <w:fldChar w:fldCharType="separate"/>
          </w:r>
          <w:r w:rsidR="00C554A8" w:rsidRPr="00C554A8">
            <w:rPr>
              <w:noProof/>
            </w:rPr>
            <w:t>(CEGUI, 2016)</w:t>
          </w:r>
          <w:r w:rsidR="004E58CC">
            <w:fldChar w:fldCharType="end"/>
          </w:r>
        </w:sdtContent>
      </w:sdt>
      <w:r w:rsidR="004E58CC">
        <w:t xml:space="preserve">. </w:t>
      </w:r>
      <w:r w:rsidR="00E954A3">
        <w:t>However,</w:t>
      </w:r>
      <w:r w:rsidR="004E58CC">
        <w:t xml:space="preserve"> to modify variables in real time would still prove challenging and time consuming in comparison with </w:t>
      </w:r>
    </w:p>
    <w:p w14:paraId="76147D4F" w14:textId="77777777" w:rsidR="00E22307" w:rsidRDefault="00E22307" w:rsidP="00E22307">
      <w:pPr>
        <w:pStyle w:val="Heading4"/>
      </w:pPr>
      <w:r>
        <w:t>Control</w:t>
      </w:r>
    </w:p>
    <w:p w14:paraId="0B1835CA" w14:textId="67B47862" w:rsidR="0056326A" w:rsidRDefault="00E22307" w:rsidP="00E22307">
      <w:r>
        <w:t xml:space="preserve">Camera movement within artist away represents the standard camera controls for most first-person shooter games, and role playing games throughout the industry, ‘W’, ‘A’, ‘S’ and ‘D’ keys are used to control the movement of the camera, while left, right, </w:t>
      </w:r>
      <w:r w:rsidR="00916A7C">
        <w:t>up,</w:t>
      </w:r>
      <w:r>
        <w:t xml:space="preserve"> and down keys control the rotation of the camera. These keys are standard throughout the industry, and therefore any user who is familiar with a wide variety of games will not be required to </w:t>
      </w:r>
      <w:r w:rsidR="00916A7C">
        <w:t>read</w:t>
      </w:r>
      <w:r>
        <w:t xml:space="preserve">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95" w:name="_Toc340849816"/>
      <w:bookmarkStart w:id="96" w:name="_Toc480380893"/>
      <w:r>
        <w:t>Summary</w:t>
      </w:r>
      <w:bookmarkEnd w:id="95"/>
      <w:bookmarkEnd w:id="96"/>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97" w:name="_Toc340849817"/>
      <w:bookmarkStart w:id="98" w:name="_Toc480380894"/>
      <w:r>
        <w:lastRenderedPageBreak/>
        <w:t>Prio Engine</w:t>
      </w:r>
      <w:bookmarkEnd w:id="98"/>
    </w:p>
    <w:p w14:paraId="12B34AB4" w14:textId="4A99E7E4" w:rsidR="0050253B" w:rsidRDefault="0050253B" w:rsidP="0050253B">
      <w:pPr>
        <w:pStyle w:val="Heading2"/>
      </w:pPr>
      <w:bookmarkStart w:id="99" w:name="_Toc480380895"/>
      <w:r>
        <w:t>Introduction</w:t>
      </w:r>
      <w:bookmarkEnd w:id="99"/>
    </w:p>
    <w:p w14:paraId="213767F6" w14:textId="3F6C794C" w:rsidR="000E109F" w:rsidRDefault="000E109F" w:rsidP="000E109F">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bookmarkStart w:id="100" w:name="_Toc480380896"/>
      <w:r>
        <w:t>T</w:t>
      </w:r>
      <w:r w:rsidR="007F29DE">
        <w:t>iming</w:t>
      </w:r>
      <w:bookmarkEnd w:id="100"/>
    </w:p>
    <w:p w14:paraId="518EB490" w14:textId="02C92C64"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EndPr/>
        <w:sdtContent>
          <w:r w:rsidR="003B1B6D">
            <w:fldChar w:fldCharType="begin"/>
          </w:r>
          <w:r w:rsidR="003B1B6D">
            <w:instrText xml:space="preserve">CITATION Nys14 \n  \l 2057 </w:instrText>
          </w:r>
          <w:r w:rsidR="003B1B6D">
            <w:fldChar w:fldCharType="separate"/>
          </w:r>
          <w:r w:rsidR="00C554A8" w:rsidRPr="00C554A8">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101" w:name="_Toc480380897"/>
      <w:r>
        <w:t>Layout</w:t>
      </w:r>
      <w:bookmarkEnd w:id="101"/>
    </w:p>
    <w:p w14:paraId="71A54195" w14:textId="0EF1E49A" w:rsidR="00D7333D" w:rsidRDefault="00420F76" w:rsidP="00D7333D">
      <w:pPr>
        <w:pStyle w:val="Heading3"/>
      </w:pPr>
      <w:bookmarkStart w:id="102" w:name="_Toc480380898"/>
      <w:r>
        <w:t>Build Structure</w:t>
      </w:r>
      <w:bookmarkEnd w:id="102"/>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103" w:name="_Toc480380899"/>
      <w:r>
        <w:t>Usage</w:t>
      </w:r>
      <w:bookmarkEnd w:id="103"/>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6.1pt;height:569.45pt" o:ole="">
            <v:imagedata r:id="rId25" o:title=""/>
          </v:shape>
          <o:OLEObject Type="Embed" ProgID="Visio.Drawing.15" ShapeID="_x0000_i1030" DrawAspect="Content" ObjectID="_1554122746" r:id="rId26"/>
        </w:object>
      </w:r>
    </w:p>
    <w:p w14:paraId="77144AD5" w14:textId="7B16026A" w:rsidR="00555C4D" w:rsidRDefault="00757AE0" w:rsidP="00757AE0">
      <w:pPr>
        <w:pStyle w:val="Caption"/>
      </w:pPr>
      <w:bookmarkStart w:id="104" w:name="_Ref478928580"/>
      <w:bookmarkStart w:id="105" w:name="_Toc480380977"/>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r>
        <w:t xml:space="preserve"> Engine Class </w:t>
      </w:r>
      <w:bookmarkEnd w:id="104"/>
      <w:r w:rsidR="00BD78CD">
        <w:t>Properties</w:t>
      </w:r>
      <w:bookmarkEnd w:id="105"/>
    </w:p>
    <w:p w14:paraId="22C2CFF2" w14:textId="35E42FF4"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 xml:space="preserve">function </w:t>
      </w:r>
      <w:r w:rsidR="009255B7" w:rsidRPr="00E039CF">
        <w:t>to</w:t>
      </w:r>
      <w:r w:rsidR="00E039CF" w:rsidRPr="00E039CF">
        <w:t xml:space="preserve"> create a window which is usable by Prio Engine.</w:t>
      </w:r>
      <w:r w:rsidR="00794B2E">
        <w:t xml:space="preserve"> </w:t>
      </w:r>
    </w:p>
    <w:p w14:paraId="1A731C53" w14:textId="3C679C83" w:rsidR="00B412EA" w:rsidRDefault="00B412EA" w:rsidP="00B412EA">
      <w:pPr>
        <w:pStyle w:val="Heading3"/>
      </w:pPr>
      <w:bookmarkStart w:id="106" w:name="_Toc480380900"/>
      <w:r>
        <w:lastRenderedPageBreak/>
        <w:t xml:space="preserve">Debugging </w:t>
      </w:r>
      <w:r w:rsidR="0064084E">
        <w:t>Tools</w:t>
      </w:r>
      <w:bookmarkEnd w:id="106"/>
    </w:p>
    <w:p w14:paraId="6DEC1033" w14:textId="42717E08" w:rsidR="00107C9F" w:rsidRDefault="00107C9F" w:rsidP="00107C9F">
      <w:pPr>
        <w:pStyle w:val="Heading4"/>
      </w:pPr>
      <w:r>
        <w:t>Logging</w:t>
      </w:r>
    </w:p>
    <w:p w14:paraId="060502C8" w14:textId="3F7B94A3"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w:t>
      </w:r>
      <w:r w:rsidR="00D229A4">
        <w:t>thus</w:t>
      </w:r>
      <w:r>
        <w:t xml:space="preserve">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083DDD28" w14:textId="0F7AC6AE" w:rsidR="00A26D59" w:rsidRPr="00A26D59" w:rsidRDefault="00E739E6" w:rsidP="00A26D59">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shader on</w:t>
      </w:r>
      <w:r w:rsidR="00AC7E43">
        <w:t xml:space="preserve"> the inner areas of connected vertices.</w:t>
      </w:r>
    </w:p>
    <w:p w14:paraId="18952EE6" w14:textId="499D8578" w:rsidR="00B12720" w:rsidRDefault="00B12720" w:rsidP="00B12720">
      <w:pPr>
        <w:pStyle w:val="Heading2"/>
      </w:pPr>
      <w:bookmarkStart w:id="107" w:name="_Toc480380901"/>
      <w:r>
        <w:t>Framework</w:t>
      </w:r>
      <w:r w:rsidR="001603FF">
        <w:t xml:space="preserve"> and Libraries</w:t>
      </w:r>
      <w:bookmarkEnd w:id="107"/>
    </w:p>
    <w:p w14:paraId="2ABBF542" w14:textId="3CDC1086"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108" w:name="_Toc480380902"/>
      <w:r>
        <w:t>Choice of Framework</w:t>
      </w:r>
      <w:bookmarkEnd w:id="108"/>
    </w:p>
    <w:p w14:paraId="5AF860EC" w14:textId="7C814041"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58AFF8B" w14:textId="6E4AE4BB" w:rsidR="00B8618B" w:rsidRDefault="00B8618B" w:rsidP="00842607">
      <w:r>
        <w:t>Prio Engine has been written in C++ which supports Direct 3D, and is widely considered a fast yet high level language commonly used for games development.</w:t>
      </w:r>
    </w:p>
    <w:p w14:paraId="0A13F94E" w14:textId="5A1E4788" w:rsidR="00E71516" w:rsidRDefault="00E71516" w:rsidP="00E71516">
      <w:pPr>
        <w:pStyle w:val="Heading3"/>
      </w:pPr>
      <w:bookmarkStart w:id="109" w:name="_Toc480380903"/>
      <w:r>
        <w:t>AntTweakBar</w:t>
      </w:r>
      <w:bookmarkEnd w:id="109"/>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110" w:name="_Toc480380904"/>
      <w:r>
        <w:t>ASSIMP</w:t>
      </w:r>
      <w:bookmarkEnd w:id="110"/>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bookmarkStart w:id="111" w:name="_Toc480380905"/>
      <w:r>
        <w:t>SFML</w:t>
      </w:r>
      <w:bookmarkEnd w:id="111"/>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4D41E788" w14:textId="26AED191" w:rsidR="009F153C" w:rsidRDefault="009F153C" w:rsidP="006E09EC">
      <w:pPr>
        <w:pStyle w:val="Heading2"/>
      </w:pPr>
      <w:bookmarkStart w:id="112" w:name="_Toc480380906"/>
      <w:r>
        <w:lastRenderedPageBreak/>
        <w:t>Cameras</w:t>
      </w:r>
      <w:bookmarkEnd w:id="112"/>
    </w:p>
    <w:p w14:paraId="1BAA5D07" w14:textId="063E4732" w:rsidR="009F153C" w:rsidRDefault="009F153C" w:rsidP="009F153C">
      <w:r>
        <w:t xml:space="preserve">For the world to be viewed through the viewport, every game requires a camera. Cameras can be projected through different methods, orthographic or perspective. Orthographic </w:t>
      </w:r>
      <w:r w:rsidR="00B769AE">
        <w:t xml:space="preserve">provides a top down view camera which can be easily zoomed in and out on </w:t>
      </w:r>
      <w:r w:rsidR="00D545C3">
        <w:t>an</w:t>
      </w:r>
      <w:r w:rsidR="00B769AE">
        <w:t xml:space="preserve"> </w:t>
      </w:r>
      <w:r w:rsidR="0059773E">
        <w:t>area</w:t>
      </w:r>
      <w:r w:rsidR="00B769AE">
        <w:t>, this style of camera is particularly useful for real time strategy games which require an overhead view of areas on the map.</w:t>
      </w:r>
      <w:r w:rsidR="00D545C3">
        <w:t xml:space="preserve"> However, there is no representation of 3D objects when using an orthographic camera.</w:t>
      </w:r>
      <w:r w:rsidR="00B769AE">
        <w:t xml:space="preserve"> Perspective is a more commonly used camera as it can </w:t>
      </w:r>
      <w:r w:rsidR="00D545C3">
        <w:t xml:space="preserve">represent 3D objects in 2D space, this helps to immerse players in the gameplay experience by providing a more realistic representation of a world. A perspective camera has been chosen for Prio Engine as </w:t>
      </w:r>
      <w:r w:rsidR="00303B89">
        <w:t xml:space="preserve">3D rendering is a key requirement of the engine, as Artist Away focuses on generating a detailed representation of </w:t>
      </w:r>
      <w:r w:rsidR="00D17F28">
        <w:t>three-dimensional</w:t>
      </w:r>
      <w:r w:rsidR="00303B89">
        <w:t xml:space="preserve"> real world terrain, this could not be visualised with the same level of detail from an orthographic view. </w:t>
      </w:r>
    </w:p>
    <w:p w14:paraId="137655C6" w14:textId="1685323C" w:rsidR="00D17F28" w:rsidRDefault="005B6C92" w:rsidP="00D17F28">
      <w:pPr>
        <w:pStyle w:val="Heading3"/>
      </w:pPr>
      <w:bookmarkStart w:id="113" w:name="_Ref480282553"/>
      <w:bookmarkStart w:id="114" w:name="_Toc480380907"/>
      <w:r>
        <w:t>Displaying 3D Models In 2D Space</w:t>
      </w:r>
      <w:bookmarkEnd w:id="113"/>
      <w:bookmarkEnd w:id="114"/>
    </w:p>
    <w:p w14:paraId="3D87BF39" w14:textId="77777777" w:rsidR="008361FE" w:rsidRDefault="00EB5604" w:rsidP="00526A19">
      <w:r>
        <w:t>A viewport is typically a 2D area where a game is displayed, this presents an immediate problem as</w:t>
      </w:r>
      <w:r w:rsidR="00380410">
        <w:t xml:space="preserve"> Prio Engine renders models in 3D space. Before exploring solutions to the problem, we must first recognise that 3 matrices are used for the conversion. </w:t>
      </w:r>
    </w:p>
    <w:p w14:paraId="2203F85E" w14:textId="5F44D491" w:rsidR="008361FE" w:rsidRDefault="00380410" w:rsidP="00526A19">
      <w:r>
        <w:t xml:space="preserve">Each 3D model stores </w:t>
      </w:r>
      <w:r w:rsidR="008361FE">
        <w:t xml:space="preserve">a world matrix which </w:t>
      </w:r>
      <w:r>
        <w:t>describes the position, rotation, and scale of the model within the game world. A perspective camera can also be treated as a model, this enables the camera to be moved and rotated throughout the world, however scale should not be applied to a camera’s world matrix.</w:t>
      </w:r>
    </w:p>
    <w:p w14:paraId="45845CE6" w14:textId="4167971A" w:rsidR="00526A19" w:rsidRDefault="001D631D" w:rsidP="00526A19">
      <w:r>
        <w:t xml:space="preserve">The view matrix is held by the camera and is required to project 3D models in world space to 2D viewport space. </w:t>
      </w:r>
      <w:r w:rsidR="00BB6F8E">
        <w:t>It is simply an inve</w:t>
      </w:r>
      <w:r w:rsidR="008C0CF6">
        <w:t>rse of the camera world matrix which enables vertices viewed through the camera to be displayed in a space relative to the camera, this is commonly known as ‘view space’.</w:t>
      </w:r>
    </w:p>
    <w:p w14:paraId="248A7C9F" w14:textId="733DB058" w:rsidR="008C0CF6" w:rsidRDefault="008C0CF6" w:rsidP="00526A19">
      <w:r>
        <w:t>The projection matrix is required to move the vertices from view space to ‘</w:t>
      </w:r>
      <w:r w:rsidR="00014004">
        <w:t>projection</w:t>
      </w:r>
      <w:r>
        <w:t xml:space="preserve"> space’. </w:t>
      </w:r>
      <w:r w:rsidR="000D3AFB">
        <w:t xml:space="preserve">Moving vertices into </w:t>
      </w:r>
      <w:r w:rsidR="00014004">
        <w:t>projection</w:t>
      </w:r>
      <w:r w:rsidR="000D3AFB">
        <w:t xml:space="preserve"> space is the final step in the transform from 3D world space to 2D viewport space, </w:t>
      </w:r>
      <w:r w:rsidR="00014004">
        <w:t>view space is still 3D space and as a result we are required to transform into projection space which is in 2D space, and enables us to view a scene through a viewport.</w:t>
      </w:r>
      <w:r w:rsidR="00E462FD">
        <w:t xml:space="preserve"> </w:t>
      </w:r>
      <w:commentRangeStart w:id="115"/>
      <w:r w:rsidR="00E462FD">
        <w:fldChar w:fldCharType="begin"/>
      </w:r>
      <w:r w:rsidR="00E462FD">
        <w:instrText xml:space="preserve"> REF _Ref480281506 \h </w:instrText>
      </w:r>
      <w:r w:rsidR="00E462FD">
        <w:fldChar w:fldCharType="separate"/>
      </w:r>
      <w:r w:rsidR="00E462FD">
        <w:t xml:space="preserve">Figure </w:t>
      </w:r>
      <w:r w:rsidR="00E462FD">
        <w:rPr>
          <w:noProof/>
        </w:rPr>
        <w:t>5</w:t>
      </w:r>
      <w:r w:rsidR="00E462FD">
        <w:noBreakHyphen/>
      </w:r>
      <w:r w:rsidR="00E462FD">
        <w:rPr>
          <w:noProof/>
        </w:rPr>
        <w:t>2</w:t>
      </w:r>
      <w:r w:rsidR="00E462FD">
        <w:t xml:space="preserve"> Vertex Projection</w:t>
      </w:r>
      <w:r w:rsidR="00E462FD">
        <w:fldChar w:fldCharType="end"/>
      </w:r>
      <w:r w:rsidR="00E462FD">
        <w:t xml:space="preserve"> demonstrates the process of projecting vertices from world space to view space.</w:t>
      </w:r>
      <w:commentRangeEnd w:id="115"/>
      <w:r w:rsidR="00736206">
        <w:rPr>
          <w:rStyle w:val="CommentReference"/>
        </w:rPr>
        <w:commentReference w:id="115"/>
      </w:r>
    </w:p>
    <w:p w14:paraId="73A1E8DE" w14:textId="77777777" w:rsidR="00E462FD" w:rsidRDefault="00E462FD" w:rsidP="00E462FD">
      <w:pPr>
        <w:pStyle w:val="FigureCentre"/>
      </w:pPr>
      <w:r>
        <w:rPr>
          <w:lang w:val="en-US" w:eastAsia="en-US"/>
        </w:rPr>
        <w:lastRenderedPageBreak/>
        <w:drawing>
          <wp:inline distT="0" distB="0" distL="0" distR="0" wp14:anchorId="7826897C" wp14:editId="730B6566">
            <wp:extent cx="2596147" cy="3286125"/>
            <wp:effectExtent l="0" t="0" r="0" b="0"/>
            <wp:docPr id="18434" name="Picture 6" descr="CameraInter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6" descr="CameraInternal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1281" cy="3317938"/>
                    </a:xfrm>
                    <a:prstGeom prst="rect">
                      <a:avLst/>
                    </a:prstGeom>
                    <a:noFill/>
                    <a:ln>
                      <a:noFill/>
                    </a:ln>
                    <a:extLst/>
                  </pic:spPr>
                </pic:pic>
              </a:graphicData>
            </a:graphic>
          </wp:inline>
        </w:drawing>
      </w:r>
    </w:p>
    <w:p w14:paraId="2E601320" w14:textId="79769298" w:rsidR="00E462FD" w:rsidRDefault="00E462FD" w:rsidP="00E462FD">
      <w:pPr>
        <w:pStyle w:val="Caption"/>
      </w:pPr>
      <w:bookmarkStart w:id="116" w:name="_Ref480281506"/>
      <w:bookmarkStart w:id="117" w:name="_Toc480380978"/>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2</w:t>
      </w:r>
      <w:r w:rsidR="00986396">
        <w:fldChar w:fldCharType="end"/>
      </w:r>
      <w:r>
        <w:t xml:space="preserve"> Vertex Projection</w:t>
      </w:r>
      <w:bookmarkEnd w:id="116"/>
      <w:r w:rsidR="004D15E3">
        <w:t xml:space="preserve"> </w:t>
      </w:r>
      <w:sdt>
        <w:sdtPr>
          <w:id w:val="-298692704"/>
          <w:citation/>
        </w:sdtPr>
        <w:sdtEndPr/>
        <w:sdtContent>
          <w:r w:rsidR="004D15E3">
            <w:fldChar w:fldCharType="begin"/>
          </w:r>
          <w:r w:rsidR="004D15E3">
            <w:instrText xml:space="preserve"> CITATION Noe17 \l 2057 </w:instrText>
          </w:r>
          <w:r w:rsidR="004D15E3">
            <w:fldChar w:fldCharType="separate"/>
          </w:r>
          <w:r w:rsidR="00C554A8" w:rsidRPr="00C554A8">
            <w:rPr>
              <w:noProof/>
            </w:rPr>
            <w:t>(Noel, 2017)</w:t>
          </w:r>
          <w:r w:rsidR="004D15E3">
            <w:fldChar w:fldCharType="end"/>
          </w:r>
        </w:sdtContent>
      </w:sdt>
      <w:bookmarkEnd w:id="117"/>
    </w:p>
    <w:p w14:paraId="6F4D7D16" w14:textId="24E65A7F" w:rsidR="00FA6CB7" w:rsidRPr="00526A19" w:rsidRDefault="00FA6CB7" w:rsidP="00526A19">
      <w:r>
        <w:t xml:space="preserve">There are </w:t>
      </w:r>
      <w:r w:rsidR="00E462FD">
        <w:t>three</w:t>
      </w:r>
      <w:r>
        <w:t xml:space="preserve"> factors which a camera possesses which</w:t>
      </w:r>
      <w:r w:rsidR="00E462FD">
        <w:t xml:space="preserve"> determine what a camera will be able to view, these</w:t>
      </w:r>
      <w:r>
        <w:t xml:space="preserve"> are named field of view, near clip and far clip distance. Field of view </w:t>
      </w:r>
      <w:r w:rsidR="00E462FD">
        <w:t xml:space="preserve">is the angle found when a triangle is formed between the cameras world position and each vertical side of the viewport. </w:t>
      </w:r>
      <w:r w:rsidR="006C4B8D">
        <w:t xml:space="preserve">Near clip and far clip are two planes which exist, they determine what vertices within the world will be included or omitted from the rendering process, </w:t>
      </w:r>
      <w:r w:rsidR="00E87D1E">
        <w:t>far clip will determine the maximum distance of a vertex which will still be included in the projection process, while near clip determines the minimum distance of a vertex from the camera for it to be included in the projection process.</w:t>
      </w:r>
    </w:p>
    <w:p w14:paraId="54BFEBEA" w14:textId="3A9B29C8" w:rsidR="0050253B" w:rsidRDefault="00387081" w:rsidP="006E09EC">
      <w:pPr>
        <w:pStyle w:val="Heading2"/>
      </w:pPr>
      <w:bookmarkStart w:id="118" w:name="_Toc480380908"/>
      <w:r>
        <w:t>Models</w:t>
      </w:r>
      <w:bookmarkEnd w:id="118"/>
    </w:p>
    <w:p w14:paraId="6D9EA73C" w14:textId="304E86FA" w:rsidR="001F54AF" w:rsidRDefault="001F54AF" w:rsidP="001F54AF">
      <w:r>
        <w:t>3D modelling is a crucial part of modern day games, they play a drastic role in realism within games and help to create a world which is more aesthetically pleasing.</w:t>
      </w:r>
      <w:r w:rsidR="00FE7132">
        <w:t xml:space="preserve"> The projection of models from 3D space to 2D space has been covered in section </w:t>
      </w:r>
      <w:r w:rsidR="00FE7132">
        <w:fldChar w:fldCharType="begin"/>
      </w:r>
      <w:r w:rsidR="00FE7132">
        <w:instrText xml:space="preserve"> REF _Ref480282553 \r \h </w:instrText>
      </w:r>
      <w:r w:rsidR="00FE7132">
        <w:fldChar w:fldCharType="separate"/>
      </w:r>
      <w:r w:rsidR="00FE7132">
        <w:t>5.5.1</w:t>
      </w:r>
      <w:r w:rsidR="00FE7132">
        <w:fldChar w:fldCharType="end"/>
      </w:r>
      <w:r w:rsidR="00FE7132">
        <w:t>, throughout this section the definition, loading and rendering process of 3D models will be covered.</w:t>
      </w:r>
    </w:p>
    <w:p w14:paraId="2DDD344E" w14:textId="7BD54623" w:rsidR="006E09EC" w:rsidRDefault="00235A2E" w:rsidP="006E09EC">
      <w:pPr>
        <w:pStyle w:val="Heading3"/>
      </w:pPr>
      <w:bookmarkStart w:id="119" w:name="_Toc480380909"/>
      <w:r>
        <w:t>Predefined Models</w:t>
      </w:r>
      <w:bookmarkEnd w:id="119"/>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20" w:name="_Toc480380910"/>
      <w:r>
        <w:lastRenderedPageBreak/>
        <w:t>Loading Models</w:t>
      </w:r>
      <w:bookmarkEnd w:id="120"/>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07787799" w:rsidR="007966C8" w:rsidRDefault="007966C8" w:rsidP="00860165">
      <w:r>
        <w:t xml:space="preserve">The texture data which is loaded in through </w:t>
      </w:r>
      <w:r w:rsidR="000B03C1">
        <w:t>ASSIMP</w:t>
      </w:r>
      <w:r>
        <w:t xml:space="preserve"> can involve </w:t>
      </w:r>
      <w:r w:rsidR="00761313">
        <w:t>a variety of maps such as diffuse</w:t>
      </w:r>
      <w:r>
        <w:t>, normal, specular</w:t>
      </w:r>
      <w:r w:rsidR="000B03C1">
        <w:t>,</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shader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 xml:space="preserve">‘CreateModel’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21" w:name="_Toc480380911"/>
      <w:r>
        <w:t>Rendering</w:t>
      </w:r>
      <w:r w:rsidR="006E09EC">
        <w:t xml:space="preserve"> Models</w:t>
      </w:r>
      <w:bookmarkEnd w:id="121"/>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shader, and is the only property which changes within the vertex or pixel shader when rendering a group of models.  </w:t>
      </w:r>
    </w:p>
    <w:p w14:paraId="3121B514" w14:textId="68101574" w:rsidR="00821255" w:rsidRPr="00860165" w:rsidRDefault="00FD0999" w:rsidP="00EB733D">
      <w:r>
        <w:t xml:space="preserve">Prio Engine renders meshes in </w:t>
      </w:r>
      <w:r w:rsidR="00B33422">
        <w:t>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batches there is a performance gain as the </w:t>
      </w:r>
      <w:r w:rsidR="00B81D7F">
        <w:t xml:space="preserve">graphics processing unit (GPU) </w:t>
      </w:r>
      <w:r>
        <w:t xml:space="preserve">caches model information for it to be reused, and the retrieval of information only occurs once. </w:t>
      </w:r>
    </w:p>
    <w:p w14:paraId="46B858DB" w14:textId="199F4457" w:rsidR="00EB733D" w:rsidRPr="00EB733D" w:rsidRDefault="006C6E7D" w:rsidP="00EB733D">
      <w:r>
        <w:t xml:space="preserve">The methodology for rendering models on the graphics pipeline is discussed in detail in section </w:t>
      </w:r>
      <w:r>
        <w:fldChar w:fldCharType="begin"/>
      </w:r>
      <w:r>
        <w:instrText xml:space="preserve"> REF _Ref480372485 \r \h </w:instrText>
      </w:r>
      <w:r>
        <w:fldChar w:fldCharType="separate"/>
      </w:r>
      <w:r>
        <w:t>2.4</w:t>
      </w:r>
      <w:r>
        <w:fldChar w:fldCharType="end"/>
      </w:r>
      <w:r>
        <w:t xml:space="preserve">. </w:t>
      </w:r>
    </w:p>
    <w:p w14:paraId="47149C15" w14:textId="5C6F0326" w:rsidR="0043656B" w:rsidRDefault="006E09EC" w:rsidP="0043656B">
      <w:pPr>
        <w:pStyle w:val="Heading3"/>
      </w:pPr>
      <w:bookmarkStart w:id="122" w:name="_Toc480380912"/>
      <w:r>
        <w:t>Terrain</w:t>
      </w:r>
      <w:bookmarkEnd w:id="122"/>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w:t>
      </w:r>
      <w:r w:rsidR="00C2673C">
        <w:lastRenderedPageBreak/>
        <w:t xml:space="preserve">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23" w:name="_Ref479703233"/>
      <w:r>
        <w:t>Importing Height Maps</w:t>
      </w:r>
      <w:bookmarkEnd w:id="123"/>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65C58397"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w:t>
      </w:r>
      <w:r w:rsidR="009A5A4C">
        <w:t xml:space="preserve">can be calculated </w:t>
      </w:r>
      <w:r w:rsidR="00240941">
        <w:t xml:space="preserve">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26E4DBF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34D71F78" w14:textId="11603947" w:rsidR="0060167B" w:rsidRDefault="0060167B" w:rsidP="0060167B">
      <w:pPr>
        <w:pStyle w:val="Heading4"/>
      </w:pPr>
      <w:r>
        <w:t>Creating Terrain Model</w:t>
      </w:r>
    </w:p>
    <w:p w14:paraId="3D86FFD2" w14:textId="77777777" w:rsidR="00104224" w:rsidRPr="0060167B" w:rsidRDefault="0060167B" w:rsidP="00104224">
      <w:pPr>
        <w:rPr>
          <w:noProof/>
          <w:lang w:val="en-US" w:eastAsia="en-US"/>
        </w:rPr>
      </w:pPr>
      <w:r>
        <w:t xml:space="preserve">Once a height map is generated, the next step is to plot the vertices for the terrain. </w:t>
      </w:r>
      <w:r w:rsidR="000D162C">
        <w:t xml:space="preserve">Vertices are plotted in a grid formation, the </w:t>
      </w:r>
      <w:r w:rsidR="00C53EAD">
        <w:t xml:space="preserve">space along the X and Z axis of each vertex is uniform, however the position of the vertex varies along the Y axis. Each vertex is given a UV value to stretch a texture from start to finish across a grid square. </w:t>
      </w:r>
      <w:r w:rsidR="00104224">
        <w:rPr>
          <w:noProof/>
          <w:lang w:val="en-US" w:eastAsia="en-US"/>
        </w:rPr>
        <w:fldChar w:fldCharType="begin"/>
      </w:r>
      <w:r w:rsidR="00104224">
        <w:rPr>
          <w:noProof/>
          <w:lang w:val="en-US" w:eastAsia="en-US"/>
        </w:rPr>
        <w:instrText xml:space="preserve"> REF _Ref480372668 \h </w:instrText>
      </w:r>
      <w:r w:rsidR="00104224">
        <w:rPr>
          <w:noProof/>
          <w:lang w:val="en-US" w:eastAsia="en-US"/>
        </w:rPr>
      </w:r>
      <w:r w:rsidR="00104224">
        <w:rPr>
          <w:noProof/>
          <w:lang w:val="en-US" w:eastAsia="en-US"/>
        </w:rPr>
        <w:fldChar w:fldCharType="separate"/>
      </w:r>
      <w:r w:rsidR="00104224">
        <w:t xml:space="preserve">Figure </w:t>
      </w:r>
      <w:r w:rsidR="00104224">
        <w:rPr>
          <w:noProof/>
        </w:rPr>
        <w:t>5</w:t>
      </w:r>
      <w:r w:rsidR="00104224">
        <w:noBreakHyphen/>
      </w:r>
      <w:r w:rsidR="00104224">
        <w:rPr>
          <w:noProof/>
        </w:rPr>
        <w:t>3</w:t>
      </w:r>
      <w:r w:rsidR="00104224">
        <w:rPr>
          <w:noProof/>
          <w:lang w:val="en-US" w:eastAsia="en-US"/>
        </w:rPr>
        <w:fldChar w:fldCharType="end"/>
      </w:r>
      <w:r w:rsidR="00104224">
        <w:rPr>
          <w:noProof/>
          <w:lang w:val="en-US" w:eastAsia="en-US"/>
        </w:rPr>
        <w:t xml:space="preserve"> demonstrates the use of Perlin noise within procedural generation, and clearly demonstrates the smooth transistions which represent a realistic shape of terrain.</w:t>
      </w:r>
    </w:p>
    <w:p w14:paraId="54BD1932" w14:textId="77777777" w:rsidR="00A20FED" w:rsidRDefault="00A20FED" w:rsidP="0060167B"/>
    <w:p w14:paraId="622286C3" w14:textId="77777777" w:rsidR="00A20FED" w:rsidRDefault="00A20FED" w:rsidP="00A20FED">
      <w:pPr>
        <w:pStyle w:val="FigureCentre"/>
      </w:pPr>
      <w:r>
        <w:rPr>
          <w:lang w:val="en-US" w:eastAsia="en-US"/>
        </w:rPr>
        <w:lastRenderedPageBreak/>
        <w:drawing>
          <wp:inline distT="0" distB="0" distL="0" distR="0" wp14:anchorId="76328A47" wp14:editId="0BEFB657">
            <wp:extent cx="5730447" cy="2095205"/>
            <wp:effectExtent l="0" t="0" r="3810" b="635"/>
            <wp:docPr id="6" name="Picture 6" descr="C:\Users\Sam\AppData\Local\Microsoft\Windows\INetCache\Content.Word\Bare Bones Terrain using Perlin No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Sam\AppData\Local\Microsoft\Windows\INetCache\Content.Word\Bare Bones Terrain using Perlin Noise.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1828"/>
                    <a:stretch/>
                  </pic:blipFill>
                  <pic:spPr bwMode="auto">
                    <a:xfrm>
                      <a:off x="0" y="0"/>
                      <a:ext cx="5730447" cy="2095205"/>
                    </a:xfrm>
                    <a:prstGeom prst="rect">
                      <a:avLst/>
                    </a:prstGeom>
                    <a:noFill/>
                    <a:ln>
                      <a:noFill/>
                    </a:ln>
                    <a:extLst>
                      <a:ext uri="{53640926-AAD7-44D8-BBD7-CCE9431645EC}">
                        <a14:shadowObscured xmlns:a14="http://schemas.microsoft.com/office/drawing/2010/main"/>
                      </a:ext>
                    </a:extLst>
                  </pic:spPr>
                </pic:pic>
              </a:graphicData>
            </a:graphic>
          </wp:inline>
        </w:drawing>
      </w:r>
    </w:p>
    <w:p w14:paraId="07E90FB7" w14:textId="6ED8BD81" w:rsidR="00A20FED" w:rsidRDefault="00A20FED" w:rsidP="00104224">
      <w:pPr>
        <w:pStyle w:val="Caption"/>
      </w:pPr>
      <w:bookmarkStart w:id="124" w:name="_Ref480372668"/>
      <w:bookmarkStart w:id="125" w:name="_Toc480380979"/>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3</w:t>
      </w:r>
      <w:r w:rsidR="00986396">
        <w:fldChar w:fldCharType="end"/>
      </w:r>
      <w:r>
        <w:t xml:space="preserve"> Perlin Noise Based Terrain</w:t>
      </w:r>
      <w:bookmarkEnd w:id="124"/>
      <w:bookmarkEnd w:id="125"/>
    </w:p>
    <w:p w14:paraId="2469C828" w14:textId="77777777" w:rsidR="00BF2283" w:rsidRDefault="00BF2283" w:rsidP="0060167B"/>
    <w:p w14:paraId="6018DF91" w14:textId="2E4516E2" w:rsidR="00B81850" w:rsidRDefault="00C53EAD" w:rsidP="0060167B">
      <w:r>
        <w:t xml:space="preserve">The next calculation required for each vertex is the normal calculation. The normal for each vertex is calculated by taking </w:t>
      </w:r>
      <w:r w:rsidR="00CB1B3B">
        <w:t xml:space="preserve">the two connected vertices, all 3 vertices should form a triangle within the grid square. </w:t>
      </w:r>
      <w:r w:rsidR="00B1666A">
        <w:t xml:space="preserve">The vertex position is subtracted from the positions of the connected vertices, this should leave two vectors, the cross product of the resulting two vectors is calculated to find the average face vector of the vertex. </w:t>
      </w:r>
      <w:r w:rsidR="00B81850">
        <w:t xml:space="preserve">This process is demonstrated in </w:t>
      </w:r>
      <w:r w:rsidR="00BF2283">
        <w:fldChar w:fldCharType="begin"/>
      </w:r>
      <w:r w:rsidR="00BF2283">
        <w:instrText xml:space="preserve"> REF _Ref480375148 \h </w:instrText>
      </w:r>
      <w:r w:rsidR="00BF2283">
        <w:fldChar w:fldCharType="separate"/>
      </w:r>
      <w:r w:rsidR="00BF2283">
        <w:t xml:space="preserve">Listing </w:t>
      </w:r>
      <w:r w:rsidR="00BF2283">
        <w:rPr>
          <w:noProof/>
        </w:rPr>
        <w:t>5</w:t>
      </w:r>
      <w:r w:rsidR="00BF2283">
        <w:noBreakHyphen/>
      </w:r>
      <w:r w:rsidR="00BF2283">
        <w:rPr>
          <w:noProof/>
        </w:rPr>
        <w:t>1</w:t>
      </w:r>
      <w:r w:rsidR="00BF2283">
        <w:fldChar w:fldCharType="end"/>
      </w:r>
      <w:r w:rsidR="00BF2283">
        <w:t>.</w:t>
      </w:r>
    </w:p>
    <w:p w14:paraId="753C6B08" w14:textId="5AC6D66E" w:rsidR="00B81850" w:rsidRPr="00342ED7" w:rsidRDefault="00B81850" w:rsidP="00342ED7">
      <w:pPr>
        <w:pStyle w:val="Code"/>
      </w:pPr>
      <w:r w:rsidRPr="00342ED7">
        <w:t>// Bottom left</w:t>
      </w:r>
    </w:p>
    <w:p w14:paraId="29E316AE" w14:textId="1568A227" w:rsidR="00B81850" w:rsidRPr="00342ED7" w:rsidRDefault="00B81850" w:rsidP="00342ED7">
      <w:pPr>
        <w:pStyle w:val="Code"/>
      </w:pPr>
      <w:r w:rsidRPr="00342ED7">
        <w:t>PrioEngine::Math::VEC3 point1 = { vertices[vertex].position.x, vertices[vertex].position.y, vertices[vertex].position.z };</w:t>
      </w:r>
    </w:p>
    <w:p w14:paraId="6A217B5F" w14:textId="77777777" w:rsidR="00B81850" w:rsidRPr="00342ED7" w:rsidRDefault="00B81850" w:rsidP="00342ED7">
      <w:pPr>
        <w:pStyle w:val="Code"/>
      </w:pPr>
    </w:p>
    <w:p w14:paraId="07E9E5F5" w14:textId="7D1C453E" w:rsidR="00B81850" w:rsidRPr="00342ED7" w:rsidRDefault="00B81850" w:rsidP="00342ED7">
      <w:pPr>
        <w:pStyle w:val="Code"/>
      </w:pPr>
      <w:r w:rsidRPr="00342ED7">
        <w:t>// Bottom right</w:t>
      </w:r>
    </w:p>
    <w:p w14:paraId="3327AC31" w14:textId="441EC0E4" w:rsidR="00B81850" w:rsidRPr="00342ED7" w:rsidRDefault="00B81850" w:rsidP="00342ED7">
      <w:pPr>
        <w:pStyle w:val="Code"/>
      </w:pPr>
      <w:r w:rsidRPr="00342ED7">
        <w:t>PrioEngine::Math::VEC3 point2 = { vertices[vertex - 1].position.x, vertices[vertex - 1].position.y, vertices[vertex - 1].position.z };</w:t>
      </w:r>
    </w:p>
    <w:p w14:paraId="6ADABC0C" w14:textId="77777777" w:rsidR="00B81850" w:rsidRPr="00342ED7" w:rsidRDefault="00B81850" w:rsidP="00342ED7">
      <w:pPr>
        <w:pStyle w:val="Code"/>
      </w:pPr>
    </w:p>
    <w:p w14:paraId="14059285" w14:textId="00F92690" w:rsidR="00B81850" w:rsidRPr="00342ED7" w:rsidRDefault="00B81850" w:rsidP="00342ED7">
      <w:pPr>
        <w:pStyle w:val="Code"/>
      </w:pPr>
      <w:r w:rsidRPr="00342ED7">
        <w:t>// Upper right</w:t>
      </w:r>
    </w:p>
    <w:p w14:paraId="11463A39" w14:textId="5C99BE3F" w:rsidR="00B81850" w:rsidRPr="00342ED7" w:rsidRDefault="00B81850" w:rsidP="00342ED7">
      <w:pPr>
        <w:pStyle w:val="Code"/>
      </w:pPr>
      <w:r w:rsidRPr="00342ED7">
        <w:t>PrioEngine::Math::VEC3 point3 = { vertices[vertex - mWidth - 1].position.x, vertices[vertex - mWidth - 1].position.y, vertices[vertex - mWidth - 1].position.z };</w:t>
      </w:r>
    </w:p>
    <w:p w14:paraId="4E345667" w14:textId="77777777" w:rsidR="00B81850" w:rsidRPr="00342ED7" w:rsidRDefault="00B81850" w:rsidP="00342ED7">
      <w:pPr>
        <w:pStyle w:val="Code"/>
      </w:pPr>
    </w:p>
    <w:p w14:paraId="48E38203" w14:textId="0660D121" w:rsidR="00B81850" w:rsidRPr="00342ED7" w:rsidRDefault="00B81850" w:rsidP="00342ED7">
      <w:pPr>
        <w:pStyle w:val="Code"/>
      </w:pPr>
      <w:r w:rsidRPr="00342ED7">
        <w:t>PrioEngine::Math::VEC3 U = PrioEngine::Math::Subtract(point2, point1);</w:t>
      </w:r>
    </w:p>
    <w:p w14:paraId="5AFF89B3" w14:textId="7A1D92D9" w:rsidR="00B81850" w:rsidRPr="00342ED7" w:rsidRDefault="00B81850" w:rsidP="00342ED7">
      <w:pPr>
        <w:pStyle w:val="Code"/>
      </w:pPr>
      <w:r w:rsidRPr="00342ED7">
        <w:t>PrioEngine::Math::VEC3 V = PrioEngine::Math::Subtract(point3, point1);</w:t>
      </w:r>
    </w:p>
    <w:p w14:paraId="1852855A" w14:textId="77777777" w:rsidR="00B81850" w:rsidRPr="00342ED7" w:rsidRDefault="00B81850" w:rsidP="00342ED7">
      <w:pPr>
        <w:pStyle w:val="Code"/>
      </w:pPr>
    </w:p>
    <w:p w14:paraId="30D281B2" w14:textId="2F85F9B1" w:rsidR="00B81850" w:rsidRPr="00342ED7" w:rsidRDefault="00B81850" w:rsidP="00342ED7">
      <w:pPr>
        <w:pStyle w:val="Code"/>
      </w:pPr>
      <w:r w:rsidRPr="00342ED7">
        <w:t>PrioEngine::Math::VEC3 face1Vec = PrioEngine::Math::CrossProduct(U, V);</w:t>
      </w:r>
    </w:p>
    <w:p w14:paraId="543A59A8" w14:textId="7C9A76AD" w:rsidR="00B81850" w:rsidRPr="00342ED7" w:rsidRDefault="00B81850" w:rsidP="00342ED7">
      <w:pPr>
        <w:pStyle w:val="Code"/>
      </w:pPr>
      <w:r w:rsidRPr="00342ED7">
        <w:t>float length = PrioEngine::Math::GetLength(face1Vec);</w:t>
      </w:r>
    </w:p>
    <w:p w14:paraId="5D8E52E1" w14:textId="52DA6A58" w:rsidR="00B81850" w:rsidRPr="00342ED7" w:rsidRDefault="00B81850" w:rsidP="00342ED7">
      <w:pPr>
        <w:pStyle w:val="Code"/>
      </w:pPr>
      <w:r w:rsidRPr="00342ED7">
        <w:t>// Normalise the normal.</w:t>
      </w:r>
    </w:p>
    <w:p w14:paraId="3CC9A9FA" w14:textId="06618B58" w:rsidR="00B81850" w:rsidRPr="00342ED7" w:rsidRDefault="00B81850" w:rsidP="00342ED7">
      <w:pPr>
        <w:pStyle w:val="Code"/>
        <w:keepNext/>
      </w:pPr>
      <w:r w:rsidRPr="00342ED7">
        <w:t>vertices[vertex].normal = D3DXVECTOR3{ face1Vec.x / length, face1Vec.y / length, face1Vec.z / length };</w:t>
      </w:r>
    </w:p>
    <w:p w14:paraId="33C570E0" w14:textId="72BB3D07" w:rsidR="0060167B" w:rsidRDefault="00A20FED" w:rsidP="00A20FED">
      <w:pPr>
        <w:pStyle w:val="Caption"/>
      </w:pPr>
      <w:bookmarkStart w:id="126" w:name="_Ref480375148"/>
      <w:bookmarkStart w:id="127" w:name="_Toc480380969"/>
      <w:r>
        <w:t xml:space="preserve">Listing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Listing \* ARABIC \s 1 </w:instrText>
      </w:r>
      <w:r>
        <w:fldChar w:fldCharType="separate"/>
      </w:r>
      <w:r>
        <w:rPr>
          <w:noProof/>
        </w:rPr>
        <w:t>1</w:t>
      </w:r>
      <w:r>
        <w:fldChar w:fldCharType="end"/>
      </w:r>
      <w:r>
        <w:t xml:space="preserve"> Face Normal Calculation</w:t>
      </w:r>
      <w:bookmarkEnd w:id="126"/>
      <w:bookmarkEnd w:id="127"/>
    </w:p>
    <w:p w14:paraId="14213659" w14:textId="02D7AD88" w:rsidR="008A5164" w:rsidRPr="008A5164" w:rsidRDefault="008A5164" w:rsidP="008A5164">
      <w:r>
        <w:t xml:space="preserve">Calculating the face normals is required for lighting equations, as without lighting the terrain looks bland and becomes difficult to see </w:t>
      </w:r>
      <w:r w:rsidR="0098703D">
        <w:t>curves within the model.</w:t>
      </w:r>
    </w:p>
    <w:p w14:paraId="4E3C57B6" w14:textId="496F5FA7" w:rsidR="006241A6" w:rsidRDefault="006241A6" w:rsidP="006241A6">
      <w:pPr>
        <w:pStyle w:val="Heading4"/>
      </w:pPr>
      <w:r>
        <w:lastRenderedPageBreak/>
        <w:t>Calculating Terrain Type</w:t>
      </w:r>
    </w:p>
    <w:p w14:paraId="50B55A11" w14:textId="21C9E513" w:rsidR="007E47C3" w:rsidRDefault="007E47C3" w:rsidP="007E47C3">
      <w:r>
        <w:t xml:space="preserve">The next step of procedural generation of terrain is to </w:t>
      </w:r>
      <w:r w:rsidR="0055653B">
        <w:t>divide the terrain into areas. To provide a flexible solution which can adapt to a large variety of different shapes of terrain, 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6635A4A0" w14:textId="65A13207" w:rsidR="006F791C"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w:t>
      </w:r>
      <w:r w:rsidR="008D0235">
        <w:t>-</w:t>
      </w:r>
      <w:r w:rsidR="00F92937">
        <w:t>planar texture m</w:t>
      </w:r>
      <w:r w:rsidR="00904CB3">
        <w:t xml:space="preserve">apping within the pixel shader as discussed in </w:t>
      </w:r>
      <w:r w:rsidR="00904CB3">
        <w:fldChar w:fldCharType="begin"/>
      </w:r>
      <w:r w:rsidR="00904CB3">
        <w:instrText xml:space="preserve"> REF _Ref479779918 \r \h </w:instrText>
      </w:r>
      <w:r w:rsidR="00904CB3">
        <w:fldChar w:fldCharType="separate"/>
      </w:r>
      <w:r w:rsidR="00904CB3">
        <w:t>5.5.8.1</w:t>
      </w:r>
      <w:r w:rsidR="00904CB3">
        <w:fldChar w:fldCharType="end"/>
      </w:r>
      <w:r w:rsidR="00904CB3">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28" w:name="_Ref479524257"/>
      <w:r>
        <w:t>Updating Terrain</w:t>
      </w:r>
      <w:bookmarkEnd w:id="128"/>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terrain has been processed, the world entities are required to be recreated, this is another lengthy process and therefore should occur on a separate thread. The ‘RemoveScenery’ and ‘AddScenery’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29" w:name="_Toc480380913"/>
      <w:r>
        <w:lastRenderedPageBreak/>
        <w:t>Water</w:t>
      </w:r>
      <w:bookmarkEnd w:id="129"/>
    </w:p>
    <w:p w14:paraId="2FC77D16" w14:textId="6D0BAF14"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turn how much o</w:t>
      </w:r>
      <w:r w:rsidR="00B0144B">
        <w:t xml:space="preserve">f the terrain it will cover. </w:t>
      </w:r>
      <w:r w:rsidR="008338C0">
        <w:t xml:space="preserve">The body of water is created through 4 processes, these are; Rendering a water height map, rendering refraction, rendering </w:t>
      </w:r>
      <w:r w:rsidR="007C7776">
        <w:t>reflection,</w:t>
      </w:r>
      <w:r w:rsidR="008338C0">
        <w:t xml:space="preserve"> and finally rendering the surface.</w:t>
      </w:r>
      <w:r w:rsidR="00CF0724">
        <w:t xml:space="preserve"> </w:t>
      </w:r>
    </w:p>
    <w:p w14:paraId="2AAF49F6" w14:textId="09617C5F" w:rsidR="00B0144B" w:rsidRDefault="00B0144B" w:rsidP="00CD01E5">
      <w:r>
        <w:t xml:space="preserve">The height map for the water is created on a separate render target, as it enables the height map to be passed around as a </w:t>
      </w:r>
      <w:r w:rsidR="007C7776">
        <w:t>‘</w:t>
      </w:r>
      <w:r>
        <w:t>ShaderResourceView</w:t>
      </w:r>
      <w:r w:rsidR="007C7776">
        <w:t>’</w:t>
      </w:r>
      <w:r>
        <w:t xml:space="preserve">. The height map is created normal map at four positions, the normals are then </w:t>
      </w:r>
      <w:r w:rsidR="00733F9D">
        <w:t xml:space="preserve">totalled to produce the height of the map at that position. </w:t>
      </w:r>
    </w:p>
    <w:p w14:paraId="27ADAE11" w14:textId="168BDB20"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shader would, and modifying the colour of that terrain depending on the depth </w:t>
      </w:r>
      <w:r w:rsidR="00D279C8">
        <w:t xml:space="preserve">of the terrain tile from the water plane. </w:t>
      </w:r>
    </w:p>
    <w:p w14:paraId="3265247A" w14:textId="03DD6123" w:rsidR="00D37FF8" w:rsidRDefault="00D37FF8" w:rsidP="00D37FF8">
      <w:pPr>
        <w:pStyle w:val="FigureCentre"/>
      </w:pPr>
      <w:r>
        <w:object w:dxaOrig="10680" w:dyaOrig="8715" w14:anchorId="486DABD0">
          <v:shape id="_x0000_i1031" type="#_x0000_t75" style="width:390.85pt;height:300.15pt" o:ole="">
            <v:imagedata r:id="rId29" o:title=""/>
          </v:shape>
          <o:OLEObject Type="Embed" ProgID="Visio.Drawing.15" ShapeID="_x0000_i1031" DrawAspect="Content" ObjectID="_1554122747" r:id="rId30"/>
        </w:object>
      </w:r>
    </w:p>
    <w:p w14:paraId="6D3534F5" w14:textId="1CE2E90E" w:rsidR="00D37FF8" w:rsidRPr="0037656D" w:rsidRDefault="00D37FF8" w:rsidP="00D37FF8">
      <w:pPr>
        <w:pStyle w:val="Caption"/>
      </w:pPr>
      <w:bookmarkStart w:id="130" w:name="_Ref480304114"/>
      <w:bookmarkStart w:id="131" w:name="_Toc480380980"/>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4</w:t>
      </w:r>
      <w:r w:rsidR="00986396">
        <w:fldChar w:fldCharType="end"/>
      </w:r>
      <w:r>
        <w:t xml:space="preserve"> Reflection Camera</w:t>
      </w:r>
      <w:bookmarkEnd w:id="130"/>
      <w:bookmarkEnd w:id="131"/>
    </w:p>
    <w:p w14:paraId="0E6228BD" w14:textId="77777777" w:rsidR="00D37FF8" w:rsidRDefault="00D37FF8" w:rsidP="00CD01E5"/>
    <w:p w14:paraId="09A2CCBC" w14:textId="37902FCE"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w:t>
      </w:r>
      <w:r w:rsidR="00CD56E3">
        <w:lastRenderedPageBreak/>
        <w:t>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F271AA">
        <w:fldChar w:fldCharType="begin"/>
      </w:r>
      <w:r w:rsidR="00F271AA">
        <w:instrText xml:space="preserve"> REF _Ref480304114 \h </w:instrText>
      </w:r>
      <w:r w:rsidR="00F271AA">
        <w:fldChar w:fldCharType="separate"/>
      </w:r>
      <w:r w:rsidR="00F271AA">
        <w:t xml:space="preserve">Figure </w:t>
      </w:r>
      <w:r w:rsidR="00F271AA">
        <w:rPr>
          <w:noProof/>
        </w:rPr>
        <w:t>5</w:t>
      </w:r>
      <w:r w:rsidR="00F271AA">
        <w:noBreakHyphen/>
      </w:r>
      <w:r w:rsidR="00F271AA">
        <w:rPr>
          <w:noProof/>
        </w:rPr>
        <w:t>3</w:t>
      </w:r>
      <w:r w:rsidR="00F271AA">
        <w:fldChar w:fldCharType="end"/>
      </w:r>
      <w:r w:rsidR="00F271AA">
        <w:t xml:space="preserve"> </w:t>
      </w:r>
      <w:r w:rsidR="007871FF">
        <w:t xml:space="preserve">demonstrates </w:t>
      </w:r>
      <w:r w:rsidR="0076515D">
        <w:t>how the reflection camera is altered from the properties of the main camera.</w:t>
      </w:r>
    </w:p>
    <w:p w14:paraId="4CFF7968" w14:textId="7EAB4C58" w:rsidR="00A94A8B" w:rsidRDefault="00417E6D" w:rsidP="0037656D">
      <w:r>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normals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normals are sampled from, this results in moving waves.</w:t>
      </w:r>
      <w:r w:rsidR="00A94A8B">
        <w:t xml:space="preserve"> </w:t>
      </w:r>
    </w:p>
    <w:p w14:paraId="0C9CD491" w14:textId="7A42D794" w:rsidR="00F83D80" w:rsidRDefault="00F83D80" w:rsidP="0037656D">
      <w:r>
        <w:t xml:space="preserve">Vertex manipulation occurs within the body of water </w:t>
      </w:r>
      <w:r w:rsidR="006026A5">
        <w:t>to</w:t>
      </w:r>
      <w:r>
        <w:t xml:space="preserve"> simulate waves, this </w:t>
      </w:r>
      <w:r w:rsidR="006026A5">
        <w:t>provides a more realistic look to the project than if normals and lighting equations where solely relied upon to visualise movement on the water surface. The vertices of the water are plotted in a grid formation, they are altered by accounting for the normal at the current sample position, and multiplied by the wave height, this ensures that the water varies across the surface.</w:t>
      </w:r>
    </w:p>
    <w:p w14:paraId="563F9037" w14:textId="143CBD94"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EndPr/>
        <w:sdtContent>
          <w:r>
            <w:fldChar w:fldCharType="begin"/>
          </w:r>
          <w:r>
            <w:instrText xml:space="preserve"> CITATION Fin07 \l 2057 </w:instrText>
          </w:r>
          <w:r>
            <w:fldChar w:fldCharType="separate"/>
          </w:r>
          <w:r w:rsidR="00C554A8" w:rsidRPr="00C554A8">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32" w:name="_Toc480380914"/>
      <w:r>
        <w:t>Foliage</w:t>
      </w:r>
      <w:bookmarkEnd w:id="132"/>
    </w:p>
    <w:p w14:paraId="63BC0D81" w14:textId="294DCD5A"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EndPr/>
        <w:sdtContent>
          <w:r w:rsidR="00382AD2">
            <w:fldChar w:fldCharType="begin"/>
          </w:r>
          <w:r w:rsidR="00382AD2">
            <w:instrText xml:space="preserve"> CITATION Pel07 \l 2057 </w:instrText>
          </w:r>
          <w:r w:rsidR="00382AD2">
            <w:fldChar w:fldCharType="separate"/>
          </w:r>
          <w:r w:rsidR="00C554A8" w:rsidRPr="00C554A8">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1F306BDD" w:rsidR="00EF0504" w:rsidRDefault="00916CFF" w:rsidP="00F742FA">
      <w:r>
        <w:t>The foliage pixel shader makes use of two textures, a diffuse texture, and an alpha map. The diffuse texture</w:t>
      </w:r>
      <w:r w:rsidR="00E3558A">
        <w:t xml:space="preserve"> contains colour data which will be applied to a model</w:t>
      </w:r>
      <w:r w:rsidR="00473607">
        <w:t xml:space="preserve">, while the alpha map indicates which areas of the </w:t>
      </w:r>
      <w:r w:rsidR="00E3558A">
        <w:t xml:space="preserve">diffuse </w:t>
      </w:r>
      <w:r w:rsidR="00473607">
        <w:t xml:space="preserve">map are transparent. </w:t>
      </w:r>
      <w:r w:rsidR="00263BB0">
        <w:t xml:space="preserve">By discarding pixels which have an </w:t>
      </w:r>
      <w:r w:rsidR="00263BB0">
        <w:lastRenderedPageBreak/>
        <w:t>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0102E603"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xml:space="preserve">, and </w:t>
      </w:r>
      <w:r w:rsidR="00A53EC9">
        <w:t>thus</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33" w:name="_Ref479542973"/>
      <w:bookmarkStart w:id="134" w:name="_Toc480380915"/>
      <w:r>
        <w:t>Skybox</w:t>
      </w:r>
      <w:bookmarkEnd w:id="133"/>
      <w:bookmarkEnd w:id="134"/>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41F5CF7E" w:rsidR="00754036" w:rsidRDefault="00982AFA" w:rsidP="00982AFA">
      <w:r>
        <w:t xml:space="preserve">Day, </w:t>
      </w:r>
      <w:r w:rsidR="0090580F">
        <w:t>night,</w:t>
      </w:r>
      <w:r>
        <w:t xml:space="preserve"> and evening times can be represented purely through the skybox. The skybox has an apex and horizon colour which is passed into the pixel shader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r>
        <w:t>Rendering Clouds</w:t>
      </w:r>
    </w:p>
    <w:p w14:paraId="152BBA49" w14:textId="6A482945" w:rsidR="00755C1C" w:rsidRDefault="00755C1C" w:rsidP="00755C1C">
      <w:r>
        <w:t xml:space="preserve">Prio Engine defines a plane which is slightly curved for clouds to move across. Each vertex within the plane is initialised with a texture UV value, to sample cloud textures at that point. </w:t>
      </w:r>
      <w:r>
        <w:lastRenderedPageBreak/>
        <w:t xml:space="preserve">Two cloud textures are passed into the </w:t>
      </w:r>
      <w:r w:rsidR="00883D61">
        <w:t xml:space="preserve">pixel shader along with an offset for each texture. The offset is incremented every frame, this results in the texture being sampled at a slightly different position each frame, and </w:t>
      </w:r>
      <w:r w:rsidR="00904CB3">
        <w:t>thus</w:t>
      </w:r>
      <w:r w:rsidR="00883D61">
        <w:t xml:space="preserve">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3279E6EE" w14:textId="53828E4A" w:rsidR="006F791C" w:rsidRDefault="006F791C" w:rsidP="006F791C">
      <w:pPr>
        <w:pStyle w:val="Heading3"/>
      </w:pPr>
      <w:bookmarkStart w:id="135" w:name="_Toc480380916"/>
      <w:r w:rsidRPr="006F791C">
        <w:t>Texturing</w:t>
      </w:r>
      <w:bookmarkEnd w:id="135"/>
    </w:p>
    <w:p w14:paraId="52998D17" w14:textId="53ED967A" w:rsidR="006F791C" w:rsidRDefault="006F791C" w:rsidP="006F791C">
      <w:pPr>
        <w:pStyle w:val="Heading4"/>
      </w:pPr>
      <w:bookmarkStart w:id="136" w:name="_Ref479779918"/>
      <w:r>
        <w:t>Tri</w:t>
      </w:r>
      <w:r w:rsidR="006F5602">
        <w:t>-P</w:t>
      </w:r>
      <w:r>
        <w:t>lanar Texture Mapping</w:t>
      </w:r>
      <w:bookmarkEnd w:id="136"/>
    </w:p>
    <w:p w14:paraId="0A7D799A" w14:textId="74C27CB5" w:rsidR="006F791C" w:rsidRDefault="006F791C" w:rsidP="006F791C">
      <w:r>
        <w:t xml:space="preserve">The standard method of texture mapping is to </w:t>
      </w:r>
      <w:r w:rsidR="00822188">
        <w:t>sample a texture at dimensional coordinates, this is acceptable when the model matches the resolution of the texture, however upon scaling, textures become distorted and stretched. This is caused by the UV coordinates assuming there is equal distance between each vertex, which isn’t strictly the case with terrain.</w:t>
      </w:r>
    </w:p>
    <w:p w14:paraId="5B3CC732" w14:textId="78F8A7E3" w:rsidR="00822188" w:rsidRDefault="00822188" w:rsidP="006F791C">
      <w:r>
        <w:t>One solution to this issue is known as tri</w:t>
      </w:r>
      <w:r w:rsidR="00FA2506">
        <w:t>-p</w:t>
      </w:r>
      <w:r>
        <w:t xml:space="preserve">lanar texture mapping, it is the process of </w:t>
      </w:r>
      <w:r w:rsidR="006F5602">
        <w:t xml:space="preserve">sampling the texture 3 separate times, one for each axis. </w:t>
      </w:r>
      <w:r w:rsidR="00FA2506">
        <w:t>All</w:t>
      </w:r>
      <w:r w:rsidR="006F5602">
        <w:t xml:space="preserve"> the textures are blended together, this leaves a result in which the dominant direction is primarily used for the blending, and </w:t>
      </w:r>
      <w:r w:rsidR="00FA2506">
        <w:t>thus</w:t>
      </w:r>
      <w:r w:rsidR="006F5602">
        <w:t xml:space="preserve"> </w:t>
      </w:r>
      <w:r w:rsidR="00FA2506">
        <w:t>removes</w:t>
      </w:r>
      <w:r w:rsidR="006F5602">
        <w:t xml:space="preserve"> stretching</w:t>
      </w:r>
      <w:r w:rsidR="00FA2506">
        <w:t>.</w:t>
      </w:r>
    </w:p>
    <w:p w14:paraId="63E1850A" w14:textId="31032C20" w:rsidR="00B93186" w:rsidRPr="0099609E" w:rsidRDefault="009E3E45" w:rsidP="006F791C">
      <w:r>
        <w:t>Prio Engine makes use of tri-planar texture mapping upon terrain, as distance between each vertex in terrain is not uniform, tri-planar texture mapping prevents terrain textures from appearing stretched.</w:t>
      </w:r>
      <w:r w:rsidR="00521D38">
        <w:t xml:space="preserve"> The result is demonstrated in </w:t>
      </w:r>
      <w:r w:rsidR="00521D38">
        <w:fldChar w:fldCharType="begin"/>
      </w:r>
      <w:r w:rsidR="00521D38">
        <w:instrText xml:space="preserve"> REF _Ref480375499 \h </w:instrText>
      </w:r>
      <w:r w:rsidR="00521D38">
        <w:fldChar w:fldCharType="separate"/>
      </w:r>
      <w:r w:rsidR="00521D38">
        <w:t xml:space="preserve">figure </w:t>
      </w:r>
      <w:r w:rsidR="00521D38">
        <w:rPr>
          <w:noProof/>
        </w:rPr>
        <w:t>5</w:t>
      </w:r>
      <w:r w:rsidR="00521D38">
        <w:noBreakHyphen/>
      </w:r>
      <w:r w:rsidR="00521D38">
        <w:rPr>
          <w:noProof/>
        </w:rPr>
        <w:t>5</w:t>
      </w:r>
      <w:r w:rsidR="00521D38">
        <w:fldChar w:fldCharType="end"/>
      </w:r>
      <w:r w:rsidR="00521D38">
        <w:t>.</w:t>
      </w:r>
    </w:p>
    <w:p w14:paraId="4DDF9B20" w14:textId="77777777" w:rsidR="00B93186" w:rsidRDefault="00B93186" w:rsidP="00B93186">
      <w:pPr>
        <w:pStyle w:val="FigureCentre"/>
      </w:pPr>
      <w:r>
        <w:rPr>
          <w:lang w:val="en-US" w:eastAsia="en-US"/>
        </w:rPr>
        <w:drawing>
          <wp:inline distT="0" distB="0" distL="0" distR="0" wp14:anchorId="1391E2B4" wp14:editId="1B903FEC">
            <wp:extent cx="6250756" cy="2428949"/>
            <wp:effectExtent l="0" t="0" r="0" b="0"/>
            <wp:docPr id="7" name="Picture 7" descr="C:\Users\Sam\AppData\Local\Microsoft\Windows\INetCache\Content.Word\Triplanar Mapping on Blended Terrain (2nd Attem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Sam\AppData\Local\Microsoft\Windows\INetCache\Content.Word\Triplanar Mapping on Blended Terrain (2nd Attempt).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30977"/>
                    <a:stretch/>
                  </pic:blipFill>
                  <pic:spPr bwMode="auto">
                    <a:xfrm>
                      <a:off x="0" y="0"/>
                      <a:ext cx="6264073" cy="2434124"/>
                    </a:xfrm>
                    <a:prstGeom prst="rect">
                      <a:avLst/>
                    </a:prstGeom>
                    <a:noFill/>
                    <a:ln>
                      <a:noFill/>
                    </a:ln>
                    <a:extLst>
                      <a:ext uri="{53640926-AAD7-44D8-BBD7-CCE9431645EC}">
                        <a14:shadowObscured xmlns:a14="http://schemas.microsoft.com/office/drawing/2010/main"/>
                      </a:ext>
                    </a:extLst>
                  </pic:spPr>
                </pic:pic>
              </a:graphicData>
            </a:graphic>
          </wp:inline>
        </w:drawing>
      </w:r>
    </w:p>
    <w:p w14:paraId="65E03761" w14:textId="5ACFFD7F" w:rsidR="00B93186" w:rsidRDefault="00B93186" w:rsidP="00B93186">
      <w:pPr>
        <w:pStyle w:val="Caption"/>
      </w:pPr>
      <w:bookmarkStart w:id="137" w:name="_Ref480375499"/>
      <w:bookmarkStart w:id="138" w:name="_Toc480380981"/>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5</w:t>
      </w:r>
      <w:r w:rsidR="00986396">
        <w:fldChar w:fldCharType="end"/>
      </w:r>
      <w:r>
        <w:t xml:space="preserve"> Tri-planar Texture </w:t>
      </w:r>
      <w:r>
        <w:rPr>
          <w:noProof/>
        </w:rPr>
        <w:t>Mapping of Terrain</w:t>
      </w:r>
      <w:bookmarkEnd w:id="137"/>
      <w:bookmarkEnd w:id="138"/>
    </w:p>
    <w:p w14:paraId="37E19509" w14:textId="77777777" w:rsidR="00B93186" w:rsidRPr="00B93186" w:rsidRDefault="00B93186" w:rsidP="00B93186"/>
    <w:p w14:paraId="121EAC0E" w14:textId="38B26E3B" w:rsidR="006F791C" w:rsidRDefault="009E3E45" w:rsidP="006F791C">
      <w:pPr>
        <w:pStyle w:val="Heading4"/>
      </w:pPr>
      <w:r>
        <w:lastRenderedPageBreak/>
        <w:t>Texture Splatting</w:t>
      </w:r>
    </w:p>
    <w:p w14:paraId="17815F92" w14:textId="1A0916E1" w:rsidR="00802A15" w:rsidRDefault="009E3E45" w:rsidP="009E3E45">
      <w:r>
        <w:t xml:space="preserve">Texture splatting is the process of combining two textures </w:t>
      </w:r>
      <w:r w:rsidR="00E022B9">
        <w:t xml:space="preserve">together within one area, this creates variety within the texture. This </w:t>
      </w:r>
      <w:r w:rsidR="00802A15">
        <w:t xml:space="preserve">is achieved by sampling </w:t>
      </w:r>
      <w:r w:rsidR="00E022B9">
        <w:t>a texture at the same coordinate, and using a linear interpolation to smoothly blend between each of the sampled texture colours.</w:t>
      </w:r>
      <w:r w:rsidR="00802A15">
        <w:t xml:space="preserve"> </w:t>
      </w:r>
    </w:p>
    <w:p w14:paraId="303B948B" w14:textId="52F0CC02" w:rsidR="009E3E45" w:rsidRDefault="00802A15" w:rsidP="009E3E45">
      <w:r>
        <w:t xml:space="preserve">A black and white map is used to define which texture should be sampled at any part. However, </w:t>
      </w:r>
      <w:r w:rsidR="00500C50">
        <w:t xml:space="preserve">without any blending the textures change suddenly, and look unrealistic </w:t>
      </w:r>
      <w:r w:rsidR="000A046D">
        <w:t xml:space="preserve">as they do not overlap smoothly </w:t>
      </w:r>
      <w:sdt>
        <w:sdtPr>
          <w:id w:val="914056437"/>
          <w:citation/>
        </w:sdtPr>
        <w:sdtEndPr/>
        <w:sdtContent>
          <w:r>
            <w:fldChar w:fldCharType="begin"/>
          </w:r>
          <w:r>
            <w:instrText xml:space="preserve"> CITATION Cra93 \l 2057 </w:instrText>
          </w:r>
          <w:r>
            <w:fldChar w:fldCharType="separate"/>
          </w:r>
          <w:r w:rsidR="00C554A8" w:rsidRPr="00C554A8">
            <w:rPr>
              <w:noProof/>
            </w:rPr>
            <w:t>(Crawfis &amp; Max, 1993)</w:t>
          </w:r>
          <w:r>
            <w:fldChar w:fldCharType="end"/>
          </w:r>
        </w:sdtContent>
      </w:sdt>
      <w:r w:rsidR="00500C50">
        <w:t>.</w:t>
      </w:r>
    </w:p>
    <w:p w14:paraId="0D706825" w14:textId="3F334243" w:rsidR="0099609E" w:rsidRDefault="0099609E" w:rsidP="0099609E">
      <w:pPr>
        <w:pStyle w:val="Heading4"/>
      </w:pPr>
      <w:r>
        <w:t>Texture Blending</w:t>
      </w:r>
    </w:p>
    <w:p w14:paraId="7664FBAB" w14:textId="26E4D132" w:rsidR="000800DA" w:rsidRPr="000800DA" w:rsidRDefault="000800DA" w:rsidP="002D0A2D">
      <w:r>
        <w:t xml:space="preserve">Transitioning between two textures presents a problem, as in the real world we would not expect to see terrain suddenly change. Instead, it is expected that a smooth transition between two types of terrain would occur. This is demonstrated in </w:t>
      </w:r>
      <w:r>
        <w:fldChar w:fldCharType="begin"/>
      </w:r>
      <w:r>
        <w:instrText xml:space="preserve"> REF _Ref480375878 \h </w:instrText>
      </w:r>
      <w:r>
        <w:fldChar w:fldCharType="separate"/>
      </w:r>
      <w:r>
        <w:t xml:space="preserve">figure </w:t>
      </w:r>
      <w:r>
        <w:rPr>
          <w:noProof/>
        </w:rPr>
        <w:t>5</w:t>
      </w:r>
      <w:r>
        <w:noBreakHyphen/>
      </w:r>
      <w:r>
        <w:rPr>
          <w:noProof/>
        </w:rPr>
        <w:t>6,</w:t>
      </w:r>
      <w:r>
        <w:t xml:space="preserve"> </w:t>
      </w:r>
      <w:r>
        <w:fldChar w:fldCharType="end"/>
      </w:r>
      <w:r>
        <w:t>where the unnatural appearance of the change between tiles is evident, and not representative of real world terrain.</w:t>
      </w:r>
    </w:p>
    <w:p w14:paraId="3D1B16EE" w14:textId="77777777" w:rsidR="000800DA" w:rsidRDefault="000800DA" w:rsidP="000800DA">
      <w:pPr>
        <w:pStyle w:val="FigureCentre"/>
      </w:pPr>
      <w:r>
        <w:rPr>
          <w:lang w:val="en-US" w:eastAsia="en-US"/>
        </w:rPr>
        <w:drawing>
          <wp:inline distT="0" distB="0" distL="0" distR="0" wp14:anchorId="326FA9AB" wp14:editId="47C77BAE">
            <wp:extent cx="5730986" cy="2184445"/>
            <wp:effectExtent l="0" t="0" r="3175" b="6350"/>
            <wp:docPr id="8" name="Picture 8" descr="C:\Users\Sam\AppData\Local\Microsoft\Windows\INetCache\Content.Word\Jaggy Terrain Rendered By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Sam\AppData\Local\Microsoft\Windows\INetCache\Content.Word\Jaggy Terrain Rendered By Area.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32295"/>
                    <a:stretch/>
                  </pic:blipFill>
                  <pic:spPr bwMode="auto">
                    <a:xfrm>
                      <a:off x="0" y="0"/>
                      <a:ext cx="5731510" cy="2184645"/>
                    </a:xfrm>
                    <a:prstGeom prst="rect">
                      <a:avLst/>
                    </a:prstGeom>
                    <a:noFill/>
                    <a:ln>
                      <a:noFill/>
                    </a:ln>
                    <a:extLst>
                      <a:ext uri="{53640926-AAD7-44D8-BBD7-CCE9431645EC}">
                        <a14:shadowObscured xmlns:a14="http://schemas.microsoft.com/office/drawing/2010/main"/>
                      </a:ext>
                    </a:extLst>
                  </pic:spPr>
                </pic:pic>
              </a:graphicData>
            </a:graphic>
          </wp:inline>
        </w:drawing>
      </w:r>
    </w:p>
    <w:p w14:paraId="38174222" w14:textId="7FA6C3C1" w:rsidR="000800DA" w:rsidRPr="000800DA" w:rsidRDefault="000800DA" w:rsidP="00985040">
      <w:pPr>
        <w:pStyle w:val="Caption"/>
      </w:pPr>
      <w:bookmarkStart w:id="139" w:name="_Ref480375878"/>
      <w:bookmarkStart w:id="140" w:name="_Toc480380982"/>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6</w:t>
      </w:r>
      <w:r w:rsidR="00986396">
        <w:fldChar w:fldCharType="end"/>
      </w:r>
      <w:r>
        <w:t xml:space="preserve"> Texturing Without Blending</w:t>
      </w:r>
      <w:bookmarkEnd w:id="139"/>
      <w:bookmarkEnd w:id="140"/>
    </w:p>
    <w:p w14:paraId="14CD22D9" w14:textId="58CD878A" w:rsidR="000800DA" w:rsidRDefault="000800DA" w:rsidP="002D0A2D">
      <w:r>
        <w:t xml:space="preserve"> However</w:t>
      </w:r>
      <w:r w:rsidR="00985040">
        <w:t>,</w:t>
      </w:r>
      <w:r>
        <w:t xml:space="preserve"> this is not the only problem</w:t>
      </w:r>
      <w:r w:rsidR="00985040">
        <w:t xml:space="preserve"> which is faced when texturing terrain.</w:t>
      </w:r>
      <w:r>
        <w:t xml:space="preserve"> </w:t>
      </w:r>
      <w:r w:rsidR="00985040">
        <w:t>W</w:t>
      </w:r>
      <w:r>
        <w:t xml:space="preserve">hen a sudden change between textures </w:t>
      </w:r>
      <w:r w:rsidR="007565C1">
        <w:t>occurs,</w:t>
      </w:r>
      <w:r>
        <w:t xml:space="preserve"> artefacts are visible at the seams of the textures, </w:t>
      </w:r>
      <w:r w:rsidR="007565C1">
        <w:t xml:space="preserve">as </w:t>
      </w:r>
      <w:r>
        <w:t xml:space="preserve">demonstrated in </w:t>
      </w:r>
      <w:r w:rsidR="007565C1">
        <w:fldChar w:fldCharType="begin"/>
      </w:r>
      <w:r w:rsidR="007565C1">
        <w:instrText xml:space="preserve"> REF _Ref480376077 \h </w:instrText>
      </w:r>
      <w:r w:rsidR="007565C1">
        <w:fldChar w:fldCharType="separate"/>
      </w:r>
      <w:r w:rsidR="007565C1">
        <w:t xml:space="preserve">figure </w:t>
      </w:r>
      <w:r w:rsidR="007565C1">
        <w:rPr>
          <w:noProof/>
        </w:rPr>
        <w:t>5</w:t>
      </w:r>
      <w:r w:rsidR="007565C1">
        <w:noBreakHyphen/>
      </w:r>
      <w:r w:rsidR="007565C1">
        <w:rPr>
          <w:noProof/>
        </w:rPr>
        <w:t>7</w:t>
      </w:r>
      <w:r w:rsidR="007565C1">
        <w:fldChar w:fldCharType="end"/>
      </w:r>
      <w:r w:rsidR="007565C1">
        <w:t>.</w:t>
      </w:r>
    </w:p>
    <w:p w14:paraId="08431A1F" w14:textId="77777777" w:rsidR="007565C1" w:rsidRDefault="007565C1" w:rsidP="007565C1">
      <w:pPr>
        <w:pStyle w:val="FigureCentre"/>
      </w:pPr>
      <w:r>
        <w:rPr>
          <w:lang w:val="en-US" w:eastAsia="en-US"/>
        </w:rPr>
        <w:lastRenderedPageBreak/>
        <w:drawing>
          <wp:inline distT="0" distB="0" distL="0" distR="0" wp14:anchorId="5D3DFB8C" wp14:editId="7A8F0A8D">
            <wp:extent cx="5943600" cy="29552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2083" cy="3019175"/>
                    </a:xfrm>
                    <a:prstGeom prst="rect">
                      <a:avLst/>
                    </a:prstGeom>
                    <a:noFill/>
                    <a:ln>
                      <a:noFill/>
                    </a:ln>
                  </pic:spPr>
                </pic:pic>
              </a:graphicData>
            </a:graphic>
          </wp:inline>
        </w:drawing>
      </w:r>
    </w:p>
    <w:p w14:paraId="5C2F009A" w14:textId="13AD460B" w:rsidR="000800DA" w:rsidRDefault="007565C1" w:rsidP="007565C1">
      <w:pPr>
        <w:pStyle w:val="Caption"/>
      </w:pPr>
      <w:bookmarkStart w:id="141" w:name="_Ref480376077"/>
      <w:bookmarkStart w:id="142" w:name="_Toc480380983"/>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7</w:t>
      </w:r>
      <w:r w:rsidR="00986396">
        <w:fldChar w:fldCharType="end"/>
      </w:r>
      <w:r>
        <w:t xml:space="preserve"> Artefacts on Textures</w:t>
      </w:r>
      <w:bookmarkEnd w:id="141"/>
      <w:bookmarkEnd w:id="142"/>
    </w:p>
    <w:p w14:paraId="71A0A8D5" w14:textId="17C5A276" w:rsidR="00986396" w:rsidRPr="00AA4747" w:rsidRDefault="000800DA" w:rsidP="002D0A2D">
      <w:r>
        <w:t xml:space="preserve">This has been solved within Prio Engine and Artist Away </w:t>
      </w:r>
      <w:r w:rsidR="007565C1">
        <w:t>using</w:t>
      </w:r>
      <w:r>
        <w:t xml:space="preserve"> linear interpolation, which blends the colour of two textures together. </w:t>
      </w:r>
      <w:r w:rsidR="007565C1">
        <w:t>However, it should be noted that this issue can still exist if an incorrect value is used for the blending equation.</w:t>
      </w:r>
      <w:r w:rsidR="00986396">
        <w:t xml:space="preserve"> This error is demonstrated in</w:t>
      </w:r>
      <w:r w:rsidR="002A3829">
        <w:t xml:space="preserve"> </w:t>
      </w:r>
      <w:r w:rsidR="002A3829">
        <w:fldChar w:fldCharType="begin"/>
      </w:r>
      <w:r w:rsidR="002A3829">
        <w:instrText xml:space="preserve"> REF _Ref480376597 \h </w:instrText>
      </w:r>
      <w:r w:rsidR="002A3829">
        <w:fldChar w:fldCharType="separate"/>
      </w:r>
      <w:r w:rsidR="002A3829">
        <w:t xml:space="preserve">figure </w:t>
      </w:r>
      <w:r w:rsidR="002A3829">
        <w:rPr>
          <w:noProof/>
        </w:rPr>
        <w:t>5</w:t>
      </w:r>
      <w:r w:rsidR="002A3829">
        <w:noBreakHyphen/>
      </w:r>
      <w:r w:rsidR="002A3829">
        <w:rPr>
          <w:noProof/>
        </w:rPr>
        <w:t>8</w:t>
      </w:r>
      <w:r w:rsidR="002A3829">
        <w:fldChar w:fldCharType="end"/>
      </w:r>
      <w:r w:rsidR="002A3829">
        <w:t>.</w:t>
      </w:r>
    </w:p>
    <w:p w14:paraId="3F4B7D22" w14:textId="77777777" w:rsidR="00986396" w:rsidRDefault="00986396" w:rsidP="00986396">
      <w:pPr>
        <w:pStyle w:val="FigureCentre"/>
      </w:pPr>
      <w:r>
        <w:rPr>
          <w:lang w:val="en-US" w:eastAsia="en-US"/>
        </w:rPr>
        <w:drawing>
          <wp:inline distT="0" distB="0" distL="0" distR="0" wp14:anchorId="017CFF9D" wp14:editId="5B871982">
            <wp:extent cx="2636874" cy="1673696"/>
            <wp:effectExtent l="0" t="0" r="0" b="3175"/>
            <wp:docPr id="10" name="Picture 10" descr="C:\Users\Sam\AppData\Local\Microsoft\Windows\INetCache\Content.Word\Seams of the Lerp Blending Highligh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Sam\AppData\Local\Microsoft\Windows\INetCache\Content.Word\Seams of the Lerp Blending Highlighted.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8761" t="48113" r="25218"/>
                    <a:stretch/>
                  </pic:blipFill>
                  <pic:spPr bwMode="auto">
                    <a:xfrm>
                      <a:off x="0" y="0"/>
                      <a:ext cx="2637723" cy="1674235"/>
                    </a:xfrm>
                    <a:prstGeom prst="rect">
                      <a:avLst/>
                    </a:prstGeom>
                    <a:noFill/>
                    <a:ln>
                      <a:noFill/>
                    </a:ln>
                    <a:extLst>
                      <a:ext uri="{53640926-AAD7-44D8-BBD7-CCE9431645EC}">
                        <a14:shadowObscured xmlns:a14="http://schemas.microsoft.com/office/drawing/2010/main"/>
                      </a:ext>
                    </a:extLst>
                  </pic:spPr>
                </pic:pic>
              </a:graphicData>
            </a:graphic>
          </wp:inline>
        </w:drawing>
      </w:r>
    </w:p>
    <w:p w14:paraId="321B27C6" w14:textId="25C0AC8F" w:rsidR="00986396" w:rsidRPr="00986396" w:rsidRDefault="00986396" w:rsidP="003E05BF">
      <w:pPr>
        <w:pStyle w:val="Caption"/>
      </w:pPr>
      <w:bookmarkStart w:id="143" w:name="_Ref480376597"/>
      <w:bookmarkStart w:id="144" w:name="_Toc480380984"/>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8</w:t>
      </w:r>
      <w:r>
        <w:fldChar w:fldCharType="end"/>
      </w:r>
      <w:r>
        <w:t xml:space="preserve"> Incorrect Blending Equation Artefacts</w:t>
      </w:r>
      <w:bookmarkEnd w:id="143"/>
      <w:bookmarkEnd w:id="144"/>
    </w:p>
    <w:p w14:paraId="272FAD60" w14:textId="0EF93CC3" w:rsidR="007319A1" w:rsidRDefault="007319A1" w:rsidP="007319A1">
      <w:pPr>
        <w:pStyle w:val="Heading3"/>
      </w:pPr>
      <w:bookmarkStart w:id="145" w:name="_Toc480380917"/>
      <w:r>
        <w:t>Optimisations</w:t>
      </w:r>
      <w:bookmarkEnd w:id="145"/>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w:t>
      </w:r>
      <w:r w:rsidR="008E3F8E">
        <w:lastRenderedPageBreak/>
        <w:t xml:space="preserve">and the camera is moving, as the objects appear to pop out of view, particularly if the centre point of a model is at the bottom. </w:t>
      </w:r>
    </w:p>
    <w:p w14:paraId="002C9F63" w14:textId="2E3183FE" w:rsidR="008E3F8E" w:rsidRPr="00CA62E1" w:rsidRDefault="008E3F8E" w:rsidP="00CA62E1">
      <w:r>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46" w:name="_Ref479542200"/>
      <w:r>
        <w:t>Instancing</w:t>
      </w:r>
      <w:bookmarkEnd w:id="146"/>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shader,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bookmarkStart w:id="147" w:name="_Toc480380918"/>
      <w:r>
        <w:t>Rendering Techniques</w:t>
      </w:r>
      <w:bookmarkEnd w:id="147"/>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bookmarkStart w:id="148" w:name="_Toc480380919"/>
      <w:r>
        <w:t>Lighting</w:t>
      </w:r>
      <w:bookmarkEnd w:id="148"/>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49" w:name="_Ref479541663"/>
      <w:bookmarkStart w:id="150" w:name="_Toc480380920"/>
      <w:r>
        <w:lastRenderedPageBreak/>
        <w:t>Blending</w:t>
      </w:r>
      <w:bookmarkEnd w:id="149"/>
      <w:bookmarkEnd w:id="150"/>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val="en-US" w:eastAsia="en-US"/>
        </w:rPr>
        <w:drawing>
          <wp:inline distT="0" distB="0" distL="0" distR="0" wp14:anchorId="0709EB19" wp14:editId="567C4217">
            <wp:extent cx="4198440" cy="3466214"/>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52686" cy="3510999"/>
                    </a:xfrm>
                    <a:prstGeom prst="rect">
                      <a:avLst/>
                    </a:prstGeom>
                    <a:noFill/>
                    <a:ln>
                      <a:noFill/>
                    </a:ln>
                  </pic:spPr>
                </pic:pic>
              </a:graphicData>
            </a:graphic>
          </wp:inline>
        </w:drawing>
      </w:r>
    </w:p>
    <w:p w14:paraId="5A4AA003" w14:textId="451F3B80" w:rsidR="005E285D" w:rsidRDefault="005E285D" w:rsidP="005E285D">
      <w:pPr>
        <w:pStyle w:val="Caption"/>
      </w:pPr>
      <w:bookmarkStart w:id="151" w:name="_Ref479547391"/>
      <w:bookmarkStart w:id="152" w:name="_Toc480380985"/>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9</w:t>
      </w:r>
      <w:r w:rsidR="00986396">
        <w:fldChar w:fldCharType="end"/>
      </w:r>
      <w:r>
        <w:t xml:space="preserve"> Alpha Testing</w:t>
      </w:r>
      <w:bookmarkEnd w:id="151"/>
      <w:bookmarkEnd w:id="152"/>
    </w:p>
    <w:p w14:paraId="4D72AEAA" w14:textId="10B9DBA9" w:rsidR="0001255A" w:rsidRDefault="008F5A29" w:rsidP="005E285D">
      <w:pPr>
        <w:pStyle w:val="FigureCentre"/>
      </w:pPr>
      <w:r>
        <w:t xml:space="preserve">  </w:t>
      </w:r>
    </w:p>
    <w:p w14:paraId="33BA693F" w14:textId="146099DF" w:rsidR="00E3329F" w:rsidRDefault="00E3329F" w:rsidP="00E3329F">
      <w:r>
        <w:t xml:space="preserve">Alpha blending allows areas of models to appear transparent, and for other models within the scene to be visible through the transparent areas. </w:t>
      </w:r>
      <w:r w:rsidR="00E743C9">
        <w:t>While alpha blending is particularly useful on areas where very</w:t>
      </w:r>
      <w:r w:rsidR="006C2661">
        <w:t xml:space="preserve"> little depth information is stored</w:t>
      </w:r>
      <w:r w:rsidR="00E743C9">
        <w:t xml:space="preserve">,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val="en-US" w:eastAsia="en-US"/>
        </w:rPr>
        <w:lastRenderedPageBreak/>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3D4C1362" w:rsidR="00F436DA" w:rsidRPr="00E3329F" w:rsidRDefault="0041713A" w:rsidP="0041713A">
      <w:pPr>
        <w:pStyle w:val="Caption"/>
      </w:pPr>
      <w:bookmarkStart w:id="153" w:name="_Ref479548797"/>
      <w:bookmarkStart w:id="154" w:name="_Toc480380986"/>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0</w:t>
      </w:r>
      <w:r w:rsidR="00986396">
        <w:fldChar w:fldCharType="end"/>
      </w:r>
      <w:r>
        <w:t xml:space="preserve"> Alpha Blending</w:t>
      </w:r>
      <w:bookmarkEnd w:id="153"/>
      <w:bookmarkEnd w:id="154"/>
    </w:p>
    <w:p w14:paraId="3242FCDA" w14:textId="3763037B" w:rsidR="008C776C" w:rsidRDefault="00E25232" w:rsidP="008C776C">
      <w:pPr>
        <w:pStyle w:val="Heading3"/>
      </w:pPr>
      <w:bookmarkStart w:id="155" w:name="_Toc480380921"/>
      <w:r>
        <w:t>Back Face Culling</w:t>
      </w:r>
      <w:bookmarkEnd w:id="155"/>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Back 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56" w:name="_Toc480380922"/>
      <w:r>
        <w:t>UI</w:t>
      </w:r>
      <w:r w:rsidR="00F3718C">
        <w:t xml:space="preserve"> Images</w:t>
      </w:r>
      <w:bookmarkEnd w:id="156"/>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w:t>
      </w:r>
      <w:r w:rsidR="00870197">
        <w:lastRenderedPageBreak/>
        <w:t xml:space="preserve">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To render UI images the graphics object within Prio Engine stores a base view matrix, which is the view matrix when the main camera is rendered at the origin of the world. This base view matrix is used in place of the camera view matrix when it is passed to the shader, to ensure that the image is displayed at the same position every frame.</w:t>
      </w:r>
    </w:p>
    <w:p w14:paraId="78AB5C9A" w14:textId="2B00D075" w:rsidR="0043656B" w:rsidRDefault="00D55B66" w:rsidP="0043656B">
      <w:pPr>
        <w:pStyle w:val="Heading2"/>
      </w:pPr>
      <w:bookmarkStart w:id="157" w:name="_Toc480380923"/>
      <w:r>
        <w:t>Particle Systems</w:t>
      </w:r>
      <w:bookmarkEnd w:id="157"/>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shader, which is a stage which sits between the vertex shader and pixel shader in the graphics pipeline. The geometry shader is incredibly efficient at rendering large numbers of the same shape.</w:t>
      </w:r>
    </w:p>
    <w:p w14:paraId="70230AE4" w14:textId="6ADFDAC5" w:rsidR="00E71516" w:rsidRDefault="00E71516" w:rsidP="00E71516">
      <w:pPr>
        <w:pStyle w:val="Heading3"/>
      </w:pPr>
      <w:bookmarkStart w:id="158" w:name="_Ref479551710"/>
      <w:bookmarkStart w:id="159" w:name="_Toc480380924"/>
      <w:r>
        <w:t>Rain</w:t>
      </w:r>
      <w:bookmarkEnd w:id="158"/>
      <w:bookmarkEnd w:id="159"/>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shader.</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shader to update the rain particles, and a vertex, </w:t>
      </w:r>
      <w:r w:rsidR="00ED2AD5">
        <w:t>geometry,</w:t>
      </w:r>
      <w:r>
        <w:t xml:space="preserve"> and pixel shader to draw the rain particles to the screen. </w:t>
      </w:r>
      <w:r w:rsidR="003729DE">
        <w:t xml:space="preserve">The update geometry shader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Each rain particle is rendered as a point line, this was selected for rain as droplets fall so fast 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bookmarkStart w:id="160" w:name="_Toc480380925"/>
      <w:r>
        <w:t>Snow</w:t>
      </w:r>
      <w:bookmarkEnd w:id="160"/>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shader and the speed at which the snow falls. </w:t>
      </w:r>
      <w:r w:rsidR="00861474">
        <w:t xml:space="preserve">The length of each line calculated within the geometry shader is determined by </w:t>
      </w:r>
      <w:r w:rsidR="00861474">
        <w:lastRenderedPageBreak/>
        <w:t xml:space="preserve">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61" w:name="_Toc480380926"/>
      <w:r>
        <w:t>Summary</w:t>
      </w:r>
      <w:bookmarkEnd w:id="161"/>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62" w:name="_Toc480380927"/>
      <w:r>
        <w:lastRenderedPageBreak/>
        <w:t>Artist Away</w:t>
      </w:r>
      <w:bookmarkEnd w:id="162"/>
    </w:p>
    <w:p w14:paraId="757C4501" w14:textId="6DC208F0" w:rsidR="001602E9" w:rsidRPr="001602E9" w:rsidRDefault="001602E9" w:rsidP="001602E9">
      <w:r>
        <w:t xml:space="preserve">Artist Away is responsible for controlling and generating height maps which are used within Prio </w:t>
      </w:r>
      <w:commentRangeStart w:id="163"/>
      <w:r>
        <w:t>Engine</w:t>
      </w:r>
      <w:commentRangeEnd w:id="163"/>
      <w:r w:rsidR="000014E9">
        <w:rPr>
          <w:rStyle w:val="CommentReference"/>
        </w:rPr>
        <w:commentReference w:id="163"/>
      </w:r>
      <w:r>
        <w:t xml:space="preserve">. </w:t>
      </w:r>
      <w:r w:rsidR="00DB0004">
        <w:t xml:space="preserve">Height maps are required to be manipulated during run time through a variety of parameters used within noise algorithms. Throughout this section, the method of generating height maps used for terrain will be explored, as well as the methodology behind enabling the update process to occur during run time. </w:t>
      </w:r>
    </w:p>
    <w:p w14:paraId="094CB04A" w14:textId="6BFCBE92" w:rsidR="003D344D" w:rsidRDefault="007221E5" w:rsidP="00370EE4">
      <w:pPr>
        <w:pStyle w:val="Heading2"/>
      </w:pPr>
      <w:bookmarkStart w:id="164" w:name="_Ref479699814"/>
      <w:bookmarkStart w:id="165" w:name="_Toc480380928"/>
      <w:r>
        <w:t>Perlin</w:t>
      </w:r>
      <w:r w:rsidR="009320F6">
        <w:t xml:space="preserve"> Noise </w:t>
      </w:r>
      <w:r w:rsidR="003D344D">
        <w:t>Generation</w:t>
      </w:r>
      <w:bookmarkEnd w:id="164"/>
      <w:bookmarkEnd w:id="165"/>
    </w:p>
    <w:p w14:paraId="5A27C85F" w14:textId="42C679C2"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EndPr/>
        <w:sdtContent>
          <w:r w:rsidR="00213638">
            <w:fldChar w:fldCharType="begin"/>
          </w:r>
          <w:r w:rsidR="00213638">
            <w:instrText xml:space="preserve"> CITATION Per02 \l 2057 </w:instrText>
          </w:r>
          <w:r w:rsidR="00213638">
            <w:fldChar w:fldCharType="separate"/>
          </w:r>
          <w:r w:rsidR="00C554A8" w:rsidRPr="00C554A8">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1FD00A91"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EndPr/>
        <w:sdtContent>
          <w:r w:rsidR="00FF44F6">
            <w:fldChar w:fldCharType="begin"/>
          </w:r>
          <w:r w:rsidR="00FF44F6">
            <w:instrText xml:space="preserve"> CITATION Gre05 \l 2057 </w:instrText>
          </w:r>
          <w:r w:rsidR="00FF44F6">
            <w:fldChar w:fldCharType="separate"/>
          </w:r>
          <w:r w:rsidR="00C554A8" w:rsidRPr="00C554A8">
            <w:rPr>
              <w:noProof/>
            </w:rPr>
            <w:t>(Green, 2005)</w:t>
          </w:r>
          <w:r w:rsidR="00FF44F6">
            <w:fldChar w:fldCharType="end"/>
          </w:r>
        </w:sdtContent>
      </w:sdt>
      <w:r w:rsidR="00FF44F6">
        <w:t>. Artist Away pursues a CPU implementation of Perlin Noise, as it is simple to write noise generated on the CPU to a file, whereas it becomes slightly more complex when the noise is generated in a shader.</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2BEE8E3F" w:rsidR="000956F2" w:rsidRPr="008A0246" w:rsidRDefault="000956F2" w:rsidP="008A0246">
      <w:r>
        <w:t xml:space="preserve">Perlin noise accepts a series of parameters to manipulate noise, these include; amplitude, persistence, </w:t>
      </w:r>
      <w:r w:rsidR="0090580F">
        <w:t>frequency,</w:t>
      </w:r>
      <w:r>
        <w:t xml:space="preserve"> and octaves. Amplitude controls how high a noise value can possibly be when it is calculated. Persistence calculates how quickly amplitude will deteriorate. </w:t>
      </w:r>
      <w:r>
        <w:lastRenderedPageBreak/>
        <w:t>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customizing height maps which can be used for both terrain generation and foliage generation.</w:t>
      </w:r>
    </w:p>
    <w:p w14:paraId="29D33055" w14:textId="106793B3" w:rsidR="0002362D" w:rsidRDefault="0002362D" w:rsidP="0002362D">
      <w:pPr>
        <w:pStyle w:val="Heading2"/>
      </w:pPr>
      <w:bookmarkStart w:id="166" w:name="_Toc480380929"/>
      <w:r>
        <w:t>Creating and Exporting Height Maps</w:t>
      </w:r>
      <w:bookmarkEnd w:id="166"/>
    </w:p>
    <w:p w14:paraId="7099E303" w14:textId="4C3B08DA"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GetMap’ function belonging to the </w:t>
      </w:r>
      <w:r w:rsidR="0090580F">
        <w:t>height map</w:t>
      </w:r>
      <w:r w:rsidR="00784647">
        <w:t xml:space="preserve"> class.</w:t>
      </w:r>
    </w:p>
    <w:p w14:paraId="11524202" w14:textId="694A2BF2"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map’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map’ extension. </w:t>
      </w:r>
      <w:r w:rsidR="0023001E">
        <w:t>A space separates each column</w:t>
      </w:r>
      <w:r w:rsidR="00AE40EB">
        <w:t>;</w:t>
      </w:r>
      <w:r>
        <w:t xml:space="preserve"> </w:t>
      </w:r>
      <w:r w:rsidR="0023001E">
        <w:t>a new line separates each row</w:t>
      </w:r>
      <w:r>
        <w:t xml:space="preserv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67" w:name="_Toc480380930"/>
      <w:r>
        <w:t>User Interface</w:t>
      </w:r>
      <w:bookmarkEnd w:id="167"/>
      <w:r w:rsidR="00A92A6F">
        <w:t xml:space="preserve"> </w:t>
      </w:r>
    </w:p>
    <w:p w14:paraId="715DB17F" w14:textId="2416C214" w:rsidR="00A92A6F" w:rsidRDefault="002536B2" w:rsidP="00A92A6F">
      <w:pPr>
        <w:pStyle w:val="Heading3"/>
      </w:pPr>
      <w:bookmarkStart w:id="168" w:name="_Toc480380931"/>
      <w:r>
        <w:t xml:space="preserve">Controlling </w:t>
      </w:r>
      <w:r w:rsidR="00370EE4">
        <w:t>the</w:t>
      </w:r>
      <w:r>
        <w:t xml:space="preserve"> Game</w:t>
      </w:r>
      <w:bookmarkEnd w:id="168"/>
      <w:r w:rsidR="00A92A6F" w:rsidRPr="00A92A6F">
        <w:t xml:space="preserve"> </w:t>
      </w:r>
    </w:p>
    <w:p w14:paraId="182037AF" w14:textId="593BC7C3" w:rsidR="00A92A6F" w:rsidRPr="00A92A6F" w:rsidRDefault="00A92A6F" w:rsidP="00A92A6F">
      <w:r>
        <w:t xml:space="preserve">The camera movement is controlled through W, A, </w:t>
      </w:r>
      <w:r w:rsidR="0023001E">
        <w:t>S,</w:t>
      </w:r>
      <w:r>
        <w:t xml:space="preserve">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69" w:name="_Toc480380932"/>
      <w:r>
        <w:t>AntTweakBar</w:t>
      </w:r>
      <w:r w:rsidR="002536B2">
        <w:t xml:space="preserve"> Usage</w:t>
      </w:r>
      <w:bookmarkEnd w:id="169"/>
    </w:p>
    <w:p w14:paraId="4E736243" w14:textId="06E270C7" w:rsidR="00A92A6F" w:rsidRPr="002536B2" w:rsidRDefault="00A92A6F" w:rsidP="00A92A6F">
      <w:bookmarkStart w:id="170"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callback functions </w:t>
      </w:r>
      <w:r w:rsidR="00CF7C4B">
        <w:t xml:space="preserve">which are used as getters and setters to alter the values within the engine. </w:t>
      </w:r>
      <w:r w:rsidR="00F76D78">
        <w:t xml:space="preserve">Callbacks are </w:t>
      </w:r>
      <w:r w:rsidR="00F76D78">
        <w:lastRenderedPageBreak/>
        <w:t xml:space="preserve">used in place of basic read only and set variables as callbacks prevent the requirement to update variables within the engine every frame, </w:t>
      </w:r>
      <w:r w:rsidR="006B2BD2">
        <w:t>and</w:t>
      </w:r>
      <w:r w:rsidR="00F76D78">
        <w:t xml:space="preserve"> allow for concurrent programming. </w:t>
      </w:r>
    </w:p>
    <w:p w14:paraId="0570600C" w14:textId="7931F1FA" w:rsidR="00DF7F06" w:rsidRDefault="008D39BD" w:rsidP="008D39BD">
      <w:pPr>
        <w:pStyle w:val="Heading2"/>
      </w:pPr>
      <w:bookmarkStart w:id="171" w:name="_Toc480380933"/>
      <w:r>
        <w:t>Concurrent Programming</w:t>
      </w:r>
      <w:bookmarkEnd w:id="170"/>
      <w:bookmarkEnd w:id="171"/>
    </w:p>
    <w:p w14:paraId="0C1CFD48" w14:textId="2A9AAA3D" w:rsidR="00436B78" w:rsidRPr="00436B78" w:rsidRDefault="00436B78" w:rsidP="00436B78">
      <w:r>
        <w:t xml:space="preserve">Concurrent programming is the process of running tasks in the same process on different threads, however it is renowned for being troublesome within games. Once troubles regarding concurrent programming have been overcome, it can provide a great performance boost the project. This chapter covers the use of concurrent programming within </w:t>
      </w:r>
      <w:r w:rsidR="0051563B">
        <w:t xml:space="preserve">games and procedural generation. </w:t>
      </w:r>
    </w:p>
    <w:p w14:paraId="6439638D" w14:textId="37EEA7D2" w:rsidR="009625AE" w:rsidRDefault="009625AE" w:rsidP="009625AE">
      <w:pPr>
        <w:pStyle w:val="Heading3"/>
      </w:pPr>
      <w:bookmarkStart w:id="172" w:name="_Toc480380934"/>
      <w:r>
        <w:t>Multithreading Noise Generation</w:t>
      </w:r>
      <w:bookmarkEnd w:id="172"/>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247F634B" w:rsidR="00D62821" w:rsidRPr="00486679" w:rsidRDefault="00D62821" w:rsidP="00486679">
      <w:r>
        <w:t xml:space="preserve">Multithreading is only possible through callbacks within Artist Away, as AntTweakBar does not run callbacks on a separate thread, they must be manually created and joined through the program which runs AntTweakBar. A Boolean flag is raised </w:t>
      </w:r>
      <w:r w:rsidR="00AE1709">
        <w:t xml:space="preserve">in Artist Away </w:t>
      </w:r>
      <w:r>
        <w:t xml:space="preserve">when the thread is ready to be </w:t>
      </w:r>
      <w:r w:rsidR="0023001E">
        <w:t>re-joined</w:t>
      </w:r>
      <w:r>
        <w:t xml:space="preserve"> to the main thread, this flag is checked in every frame of the main thread, once the thread is </w:t>
      </w:r>
      <w:r w:rsidR="0023001E">
        <w:t>re-joined</w:t>
      </w:r>
      <w:r>
        <w:t xml:space="preserve"> to the main thread, it no longer runs.</w:t>
      </w:r>
    </w:p>
    <w:p w14:paraId="749E0267" w14:textId="6E9D8758" w:rsidR="009625AE" w:rsidRDefault="009625AE" w:rsidP="009625AE">
      <w:pPr>
        <w:pStyle w:val="Heading3"/>
      </w:pPr>
      <w:bookmarkStart w:id="173" w:name="_Toc480380935"/>
      <w:r>
        <w:t xml:space="preserve">Preventing </w:t>
      </w:r>
      <w:r w:rsidR="00F34667">
        <w:t>Multithreading Issues</w:t>
      </w:r>
      <w:bookmarkEnd w:id="173"/>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74" w:name="_Toc480380936"/>
      <w:r>
        <w:lastRenderedPageBreak/>
        <w:t>Updating Terrain During Run Time</w:t>
      </w:r>
      <w:bookmarkEnd w:id="174"/>
    </w:p>
    <w:p w14:paraId="2EF01531" w14:textId="132CB919" w:rsidR="00021845" w:rsidRPr="00021845" w:rsidRDefault="00021845" w:rsidP="00021845">
      <w:r>
        <w:t xml:space="preserve">The update process is triggered through a button click event in AntTweakBar, which in turn calls a callback function to begin the update. The update process is run on a separate thread as to avoid causing the program to hang. </w:t>
      </w:r>
    </w:p>
    <w:p w14:paraId="5859918F" w14:textId="471676CD" w:rsidR="00370EE4" w:rsidRDefault="00370EE4" w:rsidP="00370EE4">
      <w:pPr>
        <w:pStyle w:val="Heading3"/>
      </w:pPr>
      <w:bookmarkStart w:id="175" w:name="_Toc480380937"/>
      <w:r>
        <w:t>Generating New Height Map</w:t>
      </w:r>
      <w:bookmarkEnd w:id="175"/>
    </w:p>
    <w:p w14:paraId="43D86C0A" w14:textId="41FD9B2E"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w:t>
      </w:r>
      <w:r w:rsidR="0023001E">
        <w:t>Perlin</w:t>
      </w:r>
      <w:r w:rsidR="000D60A6">
        <w:t xml:space="preserve"> noise values. </w:t>
      </w:r>
      <w:r w:rsidR="001E43DC">
        <w:t xml:space="preserve"> </w:t>
      </w:r>
    </w:p>
    <w:p w14:paraId="0A039A21" w14:textId="489CB474" w:rsidR="00370EE4" w:rsidRDefault="00862391" w:rsidP="00370EE4">
      <w:pPr>
        <w:pStyle w:val="Heading3"/>
      </w:pPr>
      <w:bookmarkStart w:id="176" w:name="_Toc480380938"/>
      <w:r>
        <w:t>Updating Entities</w:t>
      </w:r>
      <w:bookmarkEnd w:id="176"/>
    </w:p>
    <w:p w14:paraId="486A3856" w14:textId="5A8C1337" w:rsidR="000D60A6" w:rsidRDefault="000D60A6" w:rsidP="000D60A6">
      <w:r>
        <w:t xml:space="preserve">There are four elements which are built around height maps which will need to be regenerated; terrain, water, </w:t>
      </w:r>
      <w:r w:rsidR="0023001E">
        <w:t>foliage,</w:t>
      </w:r>
      <w:r>
        <w:t xml:space="preserv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5442B452" w:rsidR="00302690" w:rsidRDefault="00302690" w:rsidP="000D60A6">
      <w:r>
        <w:t xml:space="preserve">Once the terrain has been regenerated, </w:t>
      </w:r>
      <w:r w:rsidR="0023001E">
        <w:t>Prio Engine update the water object</w:t>
      </w:r>
      <w:r>
        <w:t>.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p>
    <w:p w14:paraId="1E913FD6" w14:textId="77777777" w:rsidR="00B179FB" w:rsidRDefault="00B179FB" w:rsidP="00E11FFC">
      <w:pPr>
        <w:pStyle w:val="Heading1"/>
      </w:pPr>
      <w:bookmarkStart w:id="177" w:name="_Toc340849822"/>
      <w:bookmarkStart w:id="178" w:name="_Toc480380939"/>
      <w:bookmarkEnd w:id="97"/>
      <w:r>
        <w:lastRenderedPageBreak/>
        <w:t>Test Strategy</w:t>
      </w:r>
      <w:bookmarkEnd w:id="177"/>
      <w:bookmarkEnd w:id="178"/>
      <w:r>
        <w:t xml:space="preserve"> </w:t>
      </w:r>
    </w:p>
    <w:p w14:paraId="454AB70E" w14:textId="0908CA3B" w:rsidR="00B179FB" w:rsidRDefault="00B179FB" w:rsidP="00E11FFC">
      <w:pPr>
        <w:pStyle w:val="Heading2"/>
      </w:pPr>
      <w:bookmarkStart w:id="179" w:name="_Toc340849823"/>
      <w:bookmarkStart w:id="180" w:name="_Toc480380940"/>
      <w:r>
        <w:t>Introduction</w:t>
      </w:r>
      <w:bookmarkEnd w:id="179"/>
      <w:bookmarkEnd w:id="180"/>
    </w:p>
    <w:p w14:paraId="3142E172" w14:textId="202CBAB6" w:rsid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26CCE306" w14:textId="74E287D4" w:rsidR="007054B5" w:rsidRDefault="00823DC5" w:rsidP="00F77F52">
      <w:r>
        <w:t xml:space="preserve">All testing for Prio Engine has taken place on a computer </w:t>
      </w:r>
      <w:r w:rsidR="00901D40">
        <w:t xml:space="preserve">with an </w:t>
      </w:r>
      <w:r>
        <w:t xml:space="preserve">NVidia GTX 970 graphics processing unit (GPU), </w:t>
      </w:r>
      <w:r w:rsidR="00901D40">
        <w:t>an intel i5 6600k clocked at 4.2GHz, and 16 gigabytes of random access memory</w:t>
      </w:r>
      <w:r w:rsidR="000D6F89">
        <w:t xml:space="preserve"> (RAM)</w:t>
      </w:r>
      <w:r w:rsidR="00901D40">
        <w:t xml:space="preserve"> available. </w:t>
      </w:r>
      <w:r w:rsidR="00FF5D66">
        <w:t xml:space="preserve">However, some more testing has been conducted on a machine with similar specifications, but an NVidia GTX 670 graphics card. This is essential to testing as it pushes the boundaries of what Prio Engine and Artist Away can perform on. </w:t>
      </w:r>
    </w:p>
    <w:p w14:paraId="782A9A26" w14:textId="69E8124B" w:rsidR="00993938" w:rsidRDefault="00993938" w:rsidP="00993938">
      <w:pPr>
        <w:pStyle w:val="Heading2"/>
      </w:pPr>
      <w:bookmarkStart w:id="181" w:name="_Toc480380941"/>
      <w:r>
        <w:t>Creating a Test Harness</w:t>
      </w:r>
      <w:bookmarkEnd w:id="181"/>
    </w:p>
    <w:p w14:paraId="0712C4E8" w14:textId="160B014E" w:rsidR="00993938" w:rsidRPr="00993938" w:rsidRDefault="00993938" w:rsidP="00993938">
      <w:r>
        <w:t xml:space="preserve">Prio Engine is created as a static library, and therefore requires a method of testing which allows Prio Engine to be run as an application. To achieve this, a win32 project is set up for Prio Engine, which allows a window to be started and Prio Engine to be run in the created window. This is convenient for testing purposes as Prio Engine can be developed within the test harness, once a feature is implemented then it is exported as a static library, finally the updated static library is implemented within Artist Away. </w:t>
      </w:r>
    </w:p>
    <w:p w14:paraId="3FE1DF32" w14:textId="4F771C7B" w:rsidR="00B179FB" w:rsidRDefault="00407B13" w:rsidP="00E11FFC">
      <w:pPr>
        <w:pStyle w:val="Heading2"/>
      </w:pPr>
      <w:bookmarkStart w:id="182" w:name="_Toc480380942"/>
      <w:r>
        <w:t>Time Dedicated to Testing</w:t>
      </w:r>
      <w:bookmarkEnd w:id="182"/>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625610C5" w:rsidR="002B22F8" w:rsidRDefault="00A16C5D" w:rsidP="00572046">
      <w:r>
        <w:t xml:space="preserve">The failure size proportional model considers the severity of items if they were to fail against the cost of testing </w:t>
      </w:r>
      <w:sdt>
        <w:sdtPr>
          <w:id w:val="2112002232"/>
          <w:citation/>
        </w:sdtPr>
        <w:sdtEndPr/>
        <w:sdtContent>
          <w:r>
            <w:fldChar w:fldCharType="begin"/>
          </w:r>
          <w:r>
            <w:instrText xml:space="preserve"> CITATION Zac15 \l 2057 </w:instrText>
          </w:r>
          <w:r>
            <w:fldChar w:fldCharType="separate"/>
          </w:r>
          <w:r w:rsidR="00C554A8" w:rsidRPr="00C554A8">
            <w:rPr>
              <w:noProof/>
            </w:rPr>
            <w:t>(Zachariah, 2015)</w:t>
          </w:r>
          <w:r>
            <w:fldChar w:fldCharType="end"/>
          </w:r>
        </w:sdtContent>
      </w:sdt>
      <w:r>
        <w:t>. This provides the flexibility to continue development where necessary, and ensure that develop</w:t>
      </w:r>
      <w:r w:rsidR="009902E3">
        <w:t>ment efforts are not being focu</w:t>
      </w:r>
      <w:r>
        <w:t xml:space="preserve">sed in the incorrect areas of the project. </w:t>
      </w:r>
    </w:p>
    <w:p w14:paraId="62634192" w14:textId="61648F3F" w:rsidR="003531A6" w:rsidRDefault="003531A6" w:rsidP="00572046">
      <w:r>
        <w:lastRenderedPageBreak/>
        <w:t xml:space="preserve">It should be noted that although a large portion of testing has occurred towards the end of development, testing has been an ongoing process throughout the development process. An incredibly relaxed approach to test driven development has been the driving force behind ensuring the program is free of bugs, as often new features are not implemented until the current feature being developed is considered to work. </w:t>
      </w:r>
    </w:p>
    <w:p w14:paraId="66C397FA" w14:textId="59A9BC0F" w:rsidR="00B955C9" w:rsidRDefault="005A6F8F" w:rsidP="00B955C9">
      <w:pPr>
        <w:pStyle w:val="Heading2"/>
      </w:pPr>
      <w:bookmarkStart w:id="183" w:name="_Toc480380943"/>
      <w:r>
        <w:t>Testing Prio Engine and Artist Away</w:t>
      </w:r>
      <w:bookmarkEnd w:id="183"/>
    </w:p>
    <w:p w14:paraId="1207A409" w14:textId="779D7D36" w:rsidR="005A6F8F" w:rsidRPr="005A6F8F" w:rsidRDefault="005A6F8F" w:rsidP="005A6F8F">
      <w:r>
        <w:t xml:space="preserve">Testing is </w:t>
      </w:r>
      <w:r w:rsidR="00E31241">
        <w:t xml:space="preserve">crucial to any technical demonstration, as there is little margin for error. </w:t>
      </w:r>
      <w:r w:rsidR="004E65B6">
        <w:t>However due</w:t>
      </w:r>
      <w:r w:rsidR="00E31241">
        <w:t xml:space="preserve"> to the scope of the project and accounting for both testing and development time, it is vital to accept that all bugs may not be eradicated, and instead to focus on becoming aware of the bugs and organising fixes by severity of each bug.</w:t>
      </w:r>
      <w:r w:rsidR="004E65B6">
        <w:t xml:space="preserve"> Manual testing has been used over the use of automation due to the requirement of time to develop a test automation suite. This section covers how test cases are established and how the project is tested. </w:t>
      </w:r>
    </w:p>
    <w:p w14:paraId="1D67434C" w14:textId="7CCCDFB4" w:rsidR="00AF1EA7" w:rsidRDefault="00AF1EA7" w:rsidP="00AF1EA7">
      <w:pPr>
        <w:pStyle w:val="Heading3"/>
      </w:pPr>
      <w:bookmarkStart w:id="184" w:name="_Toc480380944"/>
      <w:r>
        <w:t>Identifying Test Cases</w:t>
      </w:r>
      <w:bookmarkEnd w:id="184"/>
    </w:p>
    <w:p w14:paraId="5AAEF5D9" w14:textId="140D5777"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EndPr/>
        <w:sdtContent>
          <w:r w:rsidR="00B75AA2">
            <w:fldChar w:fldCharType="begin"/>
          </w:r>
          <w:r w:rsidR="00B75AA2">
            <w:instrText xml:space="preserve"> CITATION Whi11 \l 2057 </w:instrText>
          </w:r>
          <w:r w:rsidR="00B75AA2">
            <w:fldChar w:fldCharType="separate"/>
          </w:r>
          <w:r w:rsidR="00C554A8" w:rsidRPr="00C554A8">
            <w:rPr>
              <w:noProof/>
            </w:rPr>
            <w:t>(Whittaker, 2011)</w:t>
          </w:r>
          <w:r w:rsidR="00B75AA2">
            <w:fldChar w:fldCharType="end"/>
          </w:r>
        </w:sdtContent>
      </w:sdt>
      <w:r w:rsidR="00B75AA2">
        <w:t>.</w:t>
      </w:r>
    </w:p>
    <w:p w14:paraId="4A8ABED4" w14:textId="37F31F64" w:rsidR="00B75AA2"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the single developer (in this case, myself) can quickly outline all core concepts and requirements of the software.</w:t>
      </w:r>
      <w:r w:rsidR="00202D25">
        <w:t xml:space="preserve"> The resulting requ</w:t>
      </w:r>
      <w:r w:rsidR="009355FF">
        <w:t xml:space="preserve">irements can be found in </w:t>
      </w:r>
      <w:r w:rsidR="009355FF">
        <w:fldChar w:fldCharType="begin"/>
      </w:r>
      <w:r w:rsidR="009355FF">
        <w:instrText xml:space="preserve"> REF _Ref480304044 \h </w:instrText>
      </w:r>
      <w:r w:rsidR="009355FF">
        <w:fldChar w:fldCharType="separate"/>
      </w:r>
      <w:r w:rsidR="009355FF">
        <w:t xml:space="preserve">Figure </w:t>
      </w:r>
      <w:r w:rsidR="009355FF">
        <w:rPr>
          <w:noProof/>
        </w:rPr>
        <w:t>7</w:t>
      </w:r>
      <w:r w:rsidR="009355FF">
        <w:noBreakHyphen/>
      </w:r>
      <w:r w:rsidR="009355FF">
        <w:rPr>
          <w:noProof/>
        </w:rPr>
        <w:t>1.</w:t>
      </w:r>
      <w:r w:rsidR="009355FF">
        <w:t xml:space="preserve"> </w:t>
      </w:r>
      <w:r w:rsidR="009355FF">
        <w:fldChar w:fldCharType="end"/>
      </w:r>
    </w:p>
    <w:p w14:paraId="2A0419DC" w14:textId="77777777" w:rsidR="00AA7290" w:rsidRDefault="00AA7290" w:rsidP="00AA7290">
      <w:pPr>
        <w:pStyle w:val="FigureCentre"/>
        <w:rPr>
          <w:lang w:val="en-US" w:eastAsia="en-US"/>
        </w:rPr>
      </w:pPr>
    </w:p>
    <w:p w14:paraId="3768C84A" w14:textId="14AC1DE8" w:rsidR="00AA7290" w:rsidRDefault="003A44D0" w:rsidP="00AA7290">
      <w:pPr>
        <w:pStyle w:val="FigureCentre"/>
      </w:pPr>
      <w:r>
        <w:rPr>
          <w:lang w:val="en-US" w:eastAsia="en-US"/>
        </w:rPr>
        <w:drawing>
          <wp:inline distT="0" distB="0" distL="0" distR="0" wp14:anchorId="0847621F" wp14:editId="6799988B">
            <wp:extent cx="4170680" cy="4714198"/>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t="7994"/>
                    <a:stretch/>
                  </pic:blipFill>
                  <pic:spPr bwMode="auto">
                    <a:xfrm>
                      <a:off x="0" y="0"/>
                      <a:ext cx="4172732" cy="4716517"/>
                    </a:xfrm>
                    <a:prstGeom prst="rect">
                      <a:avLst/>
                    </a:prstGeom>
                    <a:noFill/>
                    <a:ln>
                      <a:noFill/>
                    </a:ln>
                    <a:extLst>
                      <a:ext uri="{53640926-AAD7-44D8-BBD7-CCE9431645EC}">
                        <a14:shadowObscured xmlns:a14="http://schemas.microsoft.com/office/drawing/2010/main"/>
                      </a:ext>
                    </a:extLst>
                  </pic:spPr>
                </pic:pic>
              </a:graphicData>
            </a:graphic>
          </wp:inline>
        </w:drawing>
      </w:r>
    </w:p>
    <w:p w14:paraId="7643E5F6" w14:textId="1CB89124" w:rsidR="003A44D0" w:rsidRDefault="00AA7290" w:rsidP="00AA7290">
      <w:pPr>
        <w:pStyle w:val="Caption"/>
      </w:pPr>
      <w:bookmarkStart w:id="185" w:name="_Ref480304044"/>
      <w:bookmarkStart w:id="186" w:name="_Toc480380987"/>
      <w:r>
        <w:t xml:space="preserve">Figure </w:t>
      </w:r>
      <w:r w:rsidR="00986396">
        <w:fldChar w:fldCharType="begin"/>
      </w:r>
      <w:r w:rsidR="00986396">
        <w:instrText xml:space="preserve"> STYLEREF 1 \s </w:instrText>
      </w:r>
      <w:r w:rsidR="00986396">
        <w:fldChar w:fldCharType="separate"/>
      </w:r>
      <w:r w:rsidR="00986396">
        <w:rPr>
          <w:noProof/>
        </w:rPr>
        <w:t>7</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r>
        <w:t xml:space="preserve"> Ten Minute Test Plan</w:t>
      </w:r>
      <w:bookmarkEnd w:id="185"/>
      <w:bookmarkEnd w:id="186"/>
    </w:p>
    <w:p w14:paraId="18488FBF" w14:textId="6BF96628" w:rsidR="00DF157A" w:rsidRPr="00DF157A" w:rsidRDefault="00DF157A" w:rsidP="00DF157A">
      <w:r>
        <w:t xml:space="preserve">The </w:t>
      </w:r>
      <w:r w:rsidR="002210CB">
        <w:t>ten-minute</w:t>
      </w:r>
      <w:r>
        <w:t xml:space="preserve"> test plan leaves a basic list of all requirements which the developer believes the engine should compute, from these requirements test cases must be derived, this process is outlined in sections </w:t>
      </w:r>
      <w:r>
        <w:fldChar w:fldCharType="begin"/>
      </w:r>
      <w:r>
        <w:instrText xml:space="preserve"> REF _Ref480304234 \r \h </w:instrText>
      </w:r>
      <w:r>
        <w:fldChar w:fldCharType="separate"/>
      </w:r>
      <w:r>
        <w:t>7.4.2</w:t>
      </w:r>
      <w:r>
        <w:fldChar w:fldCharType="end"/>
      </w:r>
      <w:r>
        <w:t xml:space="preserve"> and </w:t>
      </w:r>
      <w:r>
        <w:fldChar w:fldCharType="begin"/>
      </w:r>
      <w:r>
        <w:instrText xml:space="preserve"> REF _Ref480304237 \r \h </w:instrText>
      </w:r>
      <w:r>
        <w:fldChar w:fldCharType="separate"/>
      </w:r>
      <w:r>
        <w:t>7.4.3</w:t>
      </w:r>
      <w:r>
        <w:fldChar w:fldCharType="end"/>
      </w:r>
      <w:r>
        <w:t>.</w:t>
      </w:r>
    </w:p>
    <w:p w14:paraId="277ED64B" w14:textId="62105C18" w:rsidR="00CE13B2" w:rsidRDefault="0027675A" w:rsidP="00CE13B2">
      <w:pPr>
        <w:pStyle w:val="Heading3"/>
      </w:pPr>
      <w:bookmarkStart w:id="187" w:name="_Toc480380945"/>
      <w:r>
        <w:t>Engine Testing</w:t>
      </w:r>
      <w:bookmarkEnd w:id="187"/>
    </w:p>
    <w:p w14:paraId="57739E48" w14:textId="3A0BBA06" w:rsidR="00DF157A" w:rsidRDefault="0001703A" w:rsidP="00DF157A">
      <w:r>
        <w:t xml:space="preserve">Feature testing for Prio Engine has been split into two areas; </w:t>
      </w:r>
      <w:r w:rsidR="00D8145C">
        <w:t xml:space="preserve">performance and functionality. This ensures that Prio Engine meets the requirements set out in the test plan, and operates to meet the minimum requirements. Performance test cases are set out in </w:t>
      </w:r>
      <w:r w:rsidR="00D8145C">
        <w:fldChar w:fldCharType="begin"/>
      </w:r>
      <w:r w:rsidR="00D8145C">
        <w:instrText xml:space="preserve"> REF _Ref480309528 \h </w:instrText>
      </w:r>
      <w:r w:rsidR="00D8145C">
        <w:fldChar w:fldCharType="separate"/>
      </w:r>
      <w:r w:rsidR="006C70C6">
        <w:t>t</w:t>
      </w:r>
      <w:r w:rsidR="00D8145C">
        <w:t xml:space="preserve">able </w:t>
      </w:r>
      <w:r w:rsidR="00D8145C">
        <w:rPr>
          <w:noProof/>
        </w:rPr>
        <w:t>1</w:t>
      </w:r>
      <w:r w:rsidR="00D8145C">
        <w:fldChar w:fldCharType="end"/>
      </w:r>
      <w:r w:rsidR="005A6F8F">
        <w:t xml:space="preserve"> where requirements and minimum standards for testing have been laid out into a script. </w:t>
      </w:r>
    </w:p>
    <w:p w14:paraId="0AC8DB80" w14:textId="2E2B95BB" w:rsidR="006C70C6" w:rsidRDefault="006C70C6" w:rsidP="00DF157A">
      <w:r>
        <w:fldChar w:fldCharType="begin"/>
      </w:r>
      <w:r>
        <w:instrText xml:space="preserve"> REF _Ref480311007 \h </w:instrText>
      </w:r>
      <w:r>
        <w:fldChar w:fldCharType="separate"/>
      </w:r>
      <w:r>
        <w:t xml:space="preserve">Table </w:t>
      </w:r>
      <w:r>
        <w:rPr>
          <w:noProof/>
        </w:rPr>
        <w:t>2</w:t>
      </w:r>
      <w:r>
        <w:fldChar w:fldCharType="end"/>
      </w:r>
      <w:r>
        <w:t xml:space="preserve"> demonstrates the </w:t>
      </w:r>
      <w:r w:rsidR="00D5766A">
        <w:t xml:space="preserve">functional requirements of the engine. </w:t>
      </w:r>
      <w:r w:rsidR="00E663C3">
        <w:t xml:space="preserve">By testing the functional requirement, it is ensured that the developer is made aware of </w:t>
      </w:r>
      <w:r w:rsidR="008D7FD8">
        <w:t>whether</w:t>
      </w:r>
      <w:r w:rsidR="00E663C3">
        <w:t xml:space="preserve"> the </w:t>
      </w:r>
      <w:r w:rsidR="003736AA">
        <w:t xml:space="preserve">project meets the technical requirements set out by the scope of the project. </w:t>
      </w:r>
    </w:p>
    <w:p w14:paraId="591BE114" w14:textId="73D03050" w:rsidR="008D7FD8" w:rsidRDefault="002F3784" w:rsidP="00DF157A">
      <w:r>
        <w:fldChar w:fldCharType="begin"/>
      </w:r>
      <w:r>
        <w:instrText xml:space="preserve"> REF _Ref480321058 \h </w:instrText>
      </w:r>
      <w:r>
        <w:fldChar w:fldCharType="separate"/>
      </w:r>
      <w:r>
        <w:t xml:space="preserve">Table </w:t>
      </w:r>
      <w:r>
        <w:rPr>
          <w:noProof/>
        </w:rPr>
        <w:t>3</w:t>
      </w:r>
      <w:r>
        <w:t xml:space="preserve"> </w:t>
      </w:r>
      <w:r>
        <w:fldChar w:fldCharType="end"/>
      </w:r>
      <w:r>
        <w:t xml:space="preserve">tests for the ability to render 3D models within the engine. This is essential as part of the scope of the project is to develop an engine which is flexible enough to be reused in </w:t>
      </w:r>
      <w:r>
        <w:lastRenderedPageBreak/>
        <w:t>future projects, by testing the ability to control and render 3D models, it is ensured that Prio Engine is flexible and stable enough to be reused for future demonstrations.</w:t>
      </w:r>
    </w:p>
    <w:p w14:paraId="62514F5A" w14:textId="1657CCDA" w:rsidR="00DF157A" w:rsidRPr="00DF157A" w:rsidRDefault="0027675A" w:rsidP="00DF157A">
      <w:pPr>
        <w:pStyle w:val="Heading3"/>
      </w:pPr>
      <w:bookmarkStart w:id="188" w:name="_Toc480380946"/>
      <w:r>
        <w:t>Procedural Generation Testing</w:t>
      </w:r>
      <w:bookmarkEnd w:id="188"/>
    </w:p>
    <w:p w14:paraId="18A58106" w14:textId="0BE9328B" w:rsidR="001615C9" w:rsidRPr="001615C9" w:rsidRDefault="00DC5C49" w:rsidP="001615C9">
      <w:r>
        <w:t xml:space="preserve">Procedural generation has been the primary focus of the project as everything built within the engine has been designed to support procedural generation, this results in a requirement for thorough testing to ensure that the target of the project is met. </w:t>
      </w:r>
      <w:r>
        <w:fldChar w:fldCharType="begin"/>
      </w:r>
      <w:r>
        <w:instrText xml:space="preserve"> REF _Ref480321537 \h </w:instrText>
      </w:r>
      <w:r>
        <w:fldChar w:fldCharType="separate"/>
      </w:r>
      <w:r>
        <w:t xml:space="preserve">Table </w:t>
      </w:r>
      <w:r>
        <w:rPr>
          <w:noProof/>
        </w:rPr>
        <w:t>4</w:t>
      </w:r>
      <w:r>
        <w:fldChar w:fldCharType="end"/>
      </w:r>
      <w:r>
        <w:t xml:space="preserve"> demonstrates the test cases required to ensure that procedural generation takes place </w:t>
      </w:r>
      <w:r w:rsidR="00E66AEA">
        <w:t xml:space="preserve">correctly, and the technical demonstration is in fact ready for </w:t>
      </w:r>
      <w:r w:rsidR="007B5CC2">
        <w:t>release.</w:t>
      </w:r>
    </w:p>
    <w:p w14:paraId="6AF92B9A" w14:textId="6B8FA61A" w:rsidR="00824086" w:rsidRDefault="00824086" w:rsidP="00E11FFC">
      <w:pPr>
        <w:pStyle w:val="Heading2"/>
      </w:pPr>
      <w:bookmarkStart w:id="189" w:name="_Toc340849826"/>
      <w:bookmarkStart w:id="190" w:name="_Toc480380947"/>
      <w:r>
        <w:t>Summary</w:t>
      </w:r>
      <w:bookmarkEnd w:id="189"/>
      <w:bookmarkEnd w:id="190"/>
    </w:p>
    <w:p w14:paraId="00E434DA" w14:textId="4978F8BC" w:rsidR="00DF2694" w:rsidRPr="00DF2694" w:rsidRDefault="00DF2694" w:rsidP="00DF2694">
      <w:r>
        <w:t>There are areas within Prio Engine and Artist Away which fail testing, however this proves that testing of bo</w:t>
      </w:r>
      <w:r w:rsidR="007B5CC2">
        <w:t>th projects has been effective and enables bugs to be tracked</w:t>
      </w:r>
      <w:r>
        <w:t xml:space="preserve">. It’s also important to note every test case has failed at one point in time throughout development, however a relaxed approach to test driven development ensures that the program has been developed to meet the test case criteria. </w:t>
      </w:r>
      <w:r>
        <w:br/>
        <w:t xml:space="preserve">The areas which still fail have been deemed non-crucial to continue development of Artist Away and Prio Engine, and therefore have been omitted from the fixing process as remaining development time may possibly be spent in more useful ways. </w:t>
      </w:r>
    </w:p>
    <w:p w14:paraId="5870B72B" w14:textId="22490904" w:rsidR="00824086" w:rsidRDefault="00824086" w:rsidP="00E11FFC">
      <w:pPr>
        <w:pStyle w:val="Heading1"/>
      </w:pPr>
      <w:bookmarkStart w:id="191" w:name="_Toc340849827"/>
      <w:bookmarkStart w:id="192" w:name="_Toc480380948"/>
      <w:r>
        <w:lastRenderedPageBreak/>
        <w:t xml:space="preserve">Evaluation, </w:t>
      </w:r>
      <w:r w:rsidR="0023001E">
        <w:t>Conclusions,</w:t>
      </w:r>
      <w:r>
        <w:t xml:space="preserve"> and Future Work</w:t>
      </w:r>
      <w:bookmarkEnd w:id="191"/>
      <w:bookmarkEnd w:id="192"/>
    </w:p>
    <w:p w14:paraId="772FE421" w14:textId="0F872DFC" w:rsidR="00824086" w:rsidRDefault="00824086" w:rsidP="00E11FFC">
      <w:pPr>
        <w:pStyle w:val="Heading2"/>
      </w:pPr>
      <w:bookmarkStart w:id="193" w:name="_Toc340849828"/>
      <w:bookmarkStart w:id="194" w:name="_Toc480380949"/>
      <w:r>
        <w:t>Project Objectives</w:t>
      </w:r>
      <w:bookmarkEnd w:id="193"/>
      <w:bookmarkEnd w:id="194"/>
    </w:p>
    <w:p w14:paraId="4FFBD3C5" w14:textId="615D02E6" w:rsidR="00B630F2" w:rsidRDefault="0038463C" w:rsidP="00B630F2">
      <w:r>
        <w:t xml:space="preserve">The purpose of Prio Engine was to create a game engine which focused on supporting procedural generation of terrain. </w:t>
      </w:r>
      <w:r w:rsidR="004C3551">
        <w:t xml:space="preserve">Prio Engine meets the criteria of a game engine, it is responsible for loading resources, managing loaded resources, rendering </w:t>
      </w:r>
      <w:r w:rsidR="0023001E">
        <w:t>entities,</w:t>
      </w:r>
      <w:r w:rsidR="004C3551">
        <w:t xml:space="preserve"> and controlling entities.</w:t>
      </w:r>
      <w:r w:rsidR="001C4900">
        <w:t xml:space="preserve"> It also successfully supports extra features such as in game text, </w:t>
      </w:r>
      <w:r w:rsidR="002B5744">
        <w:t xml:space="preserve">UI images, weather effects, water creation, foliage creation and foliage effects. Prio Engine has extended beyond its initial scope to create a flexible, reasonably </w:t>
      </w:r>
      <w:r w:rsidR="0023001E">
        <w:t>efficient,</w:t>
      </w:r>
      <w:r w:rsidR="002B5744">
        <w:t xml:space="preserve"> and modifiable game engine. </w:t>
      </w:r>
    </w:p>
    <w:p w14:paraId="0811423A" w14:textId="0AADFD85" w:rsidR="002B5744" w:rsidRPr="001C4900" w:rsidRDefault="007D15A6" w:rsidP="00B630F2">
      <w:r>
        <w:t>Artist Away on the other hand set out to achieve a project which allowed procedural generation to occur within Prio Engine using generated height maps. The project has been a success, as terrain is successfully created through height maps supplied through Artist Away, it has also been extended to allow terrain to be generated countless times during run time, and different shapes of terrain to be generated via modifiable height maps.</w:t>
      </w:r>
    </w:p>
    <w:p w14:paraId="7CC2B296" w14:textId="5A447CD1" w:rsidR="00642A79" w:rsidRDefault="00642A79" w:rsidP="00642A79">
      <w:pPr>
        <w:pStyle w:val="Heading2"/>
      </w:pPr>
      <w:bookmarkStart w:id="195" w:name="_Toc340849830"/>
      <w:bookmarkStart w:id="196" w:name="_Toc340849829"/>
      <w:bookmarkStart w:id="197" w:name="_Toc480380950"/>
      <w:r>
        <w:t>Applicability of Findings to the Commercial World</w:t>
      </w:r>
      <w:bookmarkEnd w:id="195"/>
      <w:bookmarkEnd w:id="197"/>
    </w:p>
    <w:p w14:paraId="0FBA35E2" w14:textId="77777777" w:rsidR="00F42E37" w:rsidRDefault="00642A79" w:rsidP="00642A79">
      <w:r>
        <w:t xml:space="preserve">As a product of Artist Away and Prio Engine, a procedurally generated level has been successfully created, without any input from an artist. This finding can be taken and applied to real world scenarios, as it proves that realistic levels can be generated without any involvement from a </w:t>
      </w:r>
      <w:r w:rsidR="00F42E37">
        <w:t xml:space="preserve">level designer. </w:t>
      </w:r>
    </w:p>
    <w:p w14:paraId="107534EC" w14:textId="6C5414D9" w:rsidR="00642A79" w:rsidRDefault="00F42E37" w:rsidP="00642A79">
      <w:r>
        <w:t>However, it is important to note that the development of procedural generation of terrain is incredibly time consuming, without using a previously built procedural generator for terrains, commercially and financially it makes more sense to hire an artist who designs levels. This is in part due to the predictability of predesigned levels, if every level is the same, terrain need not be analysed by a computer to decide where entities should be placed. In fact, it is much faster to place entities through a rule of thumb which an artist can create, and removes any form of randomness from the process. Within procedural generation of terrain, an issue arose when attempting to decide when to create a tree. A combination of a random number generator and radius between all other trees was used to solve this issue, to prevent a uniform pattern being clearly visible. This appears realistic within terrain, however it would face issues if a player in the world were to make use of entities within the world, as there is no guarantee that an entity would ever be created, nor is there any knowledge of what position an entity would</w:t>
      </w:r>
      <w:r w:rsidR="002E7CDF">
        <w:t xml:space="preserve"> be created within the terrain.</w:t>
      </w:r>
    </w:p>
    <w:p w14:paraId="544A1EC6" w14:textId="1682E132" w:rsidR="00642A79" w:rsidRDefault="002E7CDF" w:rsidP="00DE21DB">
      <w:r>
        <w:t xml:space="preserve">Prio Engine was successful at rendering elements, loading resources, supporting procedural generation, updating elements in real time and all around performing the requirements of a </w:t>
      </w:r>
      <w:r>
        <w:lastRenderedPageBreak/>
        <w:t xml:space="preserve">direct X 11 game engine. Prio Engine could theoretically be used in any number of future projects, as the game engine is reasonably efficient, runs with no memory leaks at runtime (although some exist within the shutdown process), and supports a wide variety of features expected to be found within an engine.  </w:t>
      </w:r>
    </w:p>
    <w:p w14:paraId="24D24A60" w14:textId="4998E539" w:rsidR="00824086" w:rsidRDefault="00824086" w:rsidP="00E11FFC">
      <w:pPr>
        <w:pStyle w:val="Heading2"/>
      </w:pPr>
      <w:bookmarkStart w:id="198" w:name="_Toc480380951"/>
      <w:r>
        <w:t>Evaluation</w:t>
      </w:r>
      <w:bookmarkEnd w:id="196"/>
      <w:bookmarkEnd w:id="198"/>
    </w:p>
    <w:p w14:paraId="24BBF945" w14:textId="1B03C527" w:rsidR="00642A79" w:rsidRDefault="00622F14" w:rsidP="00642A79">
      <w:r>
        <w:t xml:space="preserve">Upon creation of Prio Engine, it was not clear whether the engine would be separate from Artist Away as a project, or development would occur within one project. It was later decided that Prio Engine would operate separately from Artist Away, as it would enable for future use of Prio Engine with other projects. This should have been decided at the beginning of the project, as it resulted in Prio Engine containing elements which are specific to Artist Away. This is acceptable for this </w:t>
      </w:r>
      <w:r w:rsidR="004E2B8F">
        <w:t>project;</w:t>
      </w:r>
      <w:r>
        <w:t xml:space="preserve"> </w:t>
      </w:r>
      <w:r w:rsidR="004E2B8F">
        <w:t>however,</w:t>
      </w:r>
      <w:r>
        <w:t xml:space="preserve"> it should be recognized that Prio Engine could be reduced in file size and</w:t>
      </w:r>
      <w:r w:rsidR="004D01DF">
        <w:t xml:space="preserve"> thus lower the file size of future projects. It may improve the performance of the engine by removing unnecessary </w:t>
      </w:r>
      <w:r w:rsidR="00773ABD">
        <w:t>classes, and unnecessary initialisation processes.</w:t>
      </w:r>
    </w:p>
    <w:p w14:paraId="7AAF1C31" w14:textId="5829B9BE" w:rsidR="00773ABD" w:rsidRDefault="00566DF3" w:rsidP="00642A79">
      <w:r>
        <w:t xml:space="preserve">However, this wasn’t the only issue that should have been recognised before development commenced. An equally as important issue was the issue of concurrent programming within Artist Away. It was not acknowledged that the generation process would have a drastic impact on performance, and </w:t>
      </w:r>
      <w:r w:rsidR="003E25C3">
        <w:t>thus</w:t>
      </w:r>
      <w:r>
        <w:t xml:space="preserve"> be required to run on a separate thread. Multithreading caused numerous issues throughout Prio Engine, as frequently the second thread would modify member variables which were used by Prio Engine, which would then result in crashes, particularly if two threads attempted to use the same element at the same time. </w:t>
      </w:r>
    </w:p>
    <w:p w14:paraId="144F633E" w14:textId="25FE0A75" w:rsidR="00652924" w:rsidRDefault="00652924" w:rsidP="00E11FFC">
      <w:pPr>
        <w:pStyle w:val="Heading2"/>
      </w:pPr>
      <w:bookmarkStart w:id="199" w:name="_Toc340849831"/>
      <w:bookmarkStart w:id="200" w:name="_Toc480380952"/>
      <w:r>
        <w:t>Conclusions</w:t>
      </w:r>
      <w:bookmarkEnd w:id="199"/>
      <w:bookmarkEnd w:id="200"/>
    </w:p>
    <w:p w14:paraId="107239CF" w14:textId="77777777" w:rsidR="00816BE4" w:rsidRDefault="007C279C" w:rsidP="007C279C">
      <w:r>
        <w:t>Artist Away demonstrates that procedural generation of terrain can be done effectively, however, it is only cost effective when the procedural generation program has been previously implemented, or can be reused in future. If procedural generation is only used on one occasion, it is simply more cost effective to hire a level designer. However, it is important to note that</w:t>
      </w:r>
      <w:r w:rsidR="00B41808">
        <w:t xml:space="preserve"> procedural generation occurs without mistakes, human errors are something which cannot be accounted for, therefore if reliability is key in a project then procedural generation should be chosen.</w:t>
      </w:r>
    </w:p>
    <w:p w14:paraId="449F0E8D" w14:textId="1C77711B" w:rsidR="00652924" w:rsidRDefault="00816BE4" w:rsidP="00645A83">
      <w:r>
        <w:t>Prio Engine demonstrates that a game engine can be written with the specific purpose of supporting procedural generation and make use of Direct X 11. Although other game engines provide support</w:t>
      </w:r>
      <w:r w:rsidR="009520DC">
        <w:t xml:space="preserve"> for</w:t>
      </w:r>
      <w:r>
        <w:t xml:space="preserve"> procedural generation, none </w:t>
      </w:r>
      <w:r w:rsidR="00C33530">
        <w:t xml:space="preserve">focus on simplifying </w:t>
      </w:r>
      <w:r>
        <w:t xml:space="preserve">generation and loading of terrain </w:t>
      </w:r>
      <w:r w:rsidR="00C33530">
        <w:t xml:space="preserve">like </w:t>
      </w:r>
      <w:r>
        <w:t xml:space="preserve">Prio Engine. </w:t>
      </w:r>
    </w:p>
    <w:p w14:paraId="24FE0693" w14:textId="08BC9555" w:rsidR="00652924" w:rsidRDefault="00652924" w:rsidP="00E11FFC">
      <w:pPr>
        <w:pStyle w:val="Heading2"/>
      </w:pPr>
      <w:bookmarkStart w:id="201" w:name="_Toc340849832"/>
      <w:bookmarkStart w:id="202" w:name="_Toc480380953"/>
      <w:r>
        <w:lastRenderedPageBreak/>
        <w:t>Future Work</w:t>
      </w:r>
      <w:bookmarkEnd w:id="201"/>
      <w:bookmarkEnd w:id="202"/>
    </w:p>
    <w:p w14:paraId="74629D82" w14:textId="77777777" w:rsidR="007C279C" w:rsidRDefault="007C279C" w:rsidP="007C279C">
      <w:r>
        <w:t>Another improvement which could have been recognised within the development process was the implementation of water. The water implemented was incredibly complex, and thus took a considerable amount of development time. Water was not initially part of the plan to procedurally generate terrain, this is something which almost certainly should have been recognised earlier in the planning stages. Although water was complex to implement and was a drain upon available development time, it should be noted that water has drastically improved the visual aesthetics of the terrain, and certainly improved upon its realism.</w:t>
      </w:r>
    </w:p>
    <w:p w14:paraId="06418B8D" w14:textId="77777777" w:rsidR="007C279C" w:rsidRDefault="007C279C" w:rsidP="007C279C">
      <w:r>
        <w:t>Performance of Prio Engine on low end hardware was certainly something which should have been investigated. Instancing was a technique used upon quads to cache vertex data on the GPU, however it could also theoretically have been used on meshes within Prio Engine. This would have drastically improved performance of the engine, however it would also have altered the method in which frustum culling was used. Test cases would need to be performed, would it be faster to perform frustum culling and reconstruct the instanced data every frame, or faster to render all instanced models every frame without performing frustum calculations. By improving the performance of Prio Engine, much larger levels could have been generated and displayed, this would have enabled the demonstration of Artist Away and Prio Engine to be much more effective, as it allows a visualisation of just how far procedural generation can be taken. An alternative to instancing which may be used is the use of tree meshes with a lower polygon count. Currently, the tree models are incredibly detailed and put an enormous amount of strain upon the GPU, with more simplistic models the engine would find it much less strenuous to render scenes on a much larger scale.</w:t>
      </w:r>
    </w:p>
    <w:p w14:paraId="1B935580" w14:textId="77777777" w:rsidR="007C279C" w:rsidRDefault="007C279C" w:rsidP="007C279C">
      <w:r>
        <w:t>To further improve the performance of Prio Engine, it should be updated to compile at 64 bit. Currently, Prio Engine only supports 32 bit due to the method of compilation used with ASSIMP. By updating Prio Engine to use 64 bit, it expands future flexibility as the memory available to the program is drastically improved. This is typically useful for complex physics in games. It would be useful for Prio Engine to support 64 bit for future usage, as it is likely that physics will be implemented in a future version of Prio Engine. The benefit of 64 bit applications, particularly for physics, are that they allow more accurate representation of floating point numbers, and as a result can be used to calculate and represent more accurate calculation of physics equations.</w:t>
      </w:r>
    </w:p>
    <w:p w14:paraId="7E43C898" w14:textId="77777777" w:rsidR="007C279C" w:rsidRDefault="007C279C" w:rsidP="007C279C">
      <w:r>
        <w:t xml:space="preserve">To further the realism of the scene, it would have been ideal to include a campfire at the highest position on the terrain which is reasonably flat, this would further demonstrate the analysis of terrain that can occur to select a position for various entities. Fire can run as a GPU based particle system, this would have resulted in little to no impact upon performance </w:t>
      </w:r>
      <w:r>
        <w:lastRenderedPageBreak/>
        <w:t>of Prio Engine. However, there was simply not enough remaining development time in the project budget to implement this feature.</w:t>
      </w:r>
    </w:p>
    <w:p w14:paraId="097358CC" w14:textId="77777777" w:rsidR="007C279C" w:rsidRDefault="007C279C" w:rsidP="007C279C">
      <w:r>
        <w:t>Furthermore, snow could also have been drastically improved throughout the engine, as in its current implementation snow does not stick to the terrain once it has fallen, this would have added to the realism of representing a real-world terrain with weather effects. The implementation of this feature would have determined how performance would have been impacted. However, one method which would have had no impact upon performance would have been to alter the texture, after snow has fallen for a set amount of time, and only use the snow texture when the normal of a vertex faces in an upwards direction.</w:t>
      </w:r>
    </w:p>
    <w:p w14:paraId="45B99866" w14:textId="60EACFCC" w:rsidR="007C279C" w:rsidRDefault="007C279C" w:rsidP="007C279C">
      <w:r>
        <w:t xml:space="preserve">One final addition to the project would have been to implement the Doppler effect as rain drops fell into the water. This would have improved the realism of the rain particle system, and improved the aesthetic and realism of the body of water. </w:t>
      </w:r>
    </w:p>
    <w:p w14:paraId="2B32C16B" w14:textId="3AFE2F86" w:rsidR="00B674C5" w:rsidRPr="007C279C" w:rsidRDefault="00A1500A" w:rsidP="00106A85">
      <w:r>
        <w:t xml:space="preserve">Quad trees are used to divide areas up into quads, each quad can then be treated as a separate 3D model to help separate up larger 3D models. </w:t>
      </w:r>
      <w:r w:rsidR="00B674C5">
        <w:t xml:space="preserve">The use of quad trees </w:t>
      </w:r>
      <w:r w:rsidR="00E64858">
        <w:t xml:space="preserve">serves great purpose within terrain, as it allows for the terrain to be divided into separate areas. </w:t>
      </w:r>
      <w:r w:rsidR="00E340D4">
        <w:t xml:space="preserve">Dividing terrain into areas is useful for </w:t>
      </w:r>
      <w:r w:rsidR="00106A85">
        <w:t>several</w:t>
      </w:r>
      <w:r w:rsidR="00E340D4">
        <w:t xml:space="preserve"> reasons, </w:t>
      </w:r>
      <w:r w:rsidR="00106A85">
        <w:t>primarily</w:t>
      </w:r>
      <w:r w:rsidR="00E340D4">
        <w:t xml:space="preserve"> it enables frustum culling of terrain which is divided into areas, this prevents unnecessarily rendering </w:t>
      </w:r>
      <w:r w:rsidR="00106A85">
        <w:t>areas which are displayed off screen. Furthermor</w:t>
      </w:r>
      <w:bookmarkStart w:id="203" w:name="_GoBack"/>
      <w:bookmarkEnd w:id="203"/>
      <w:r w:rsidR="00106A85">
        <w:t xml:space="preserve">e, using quad trees allows for analysis of areas of the terrain, if an area is </w:t>
      </w:r>
      <w:r w:rsidR="0023001E">
        <w:t>consists</w:t>
      </w:r>
      <w:r w:rsidR="00106A85">
        <w:t xml:space="preserve"> </w:t>
      </w:r>
      <w:r>
        <w:t>mostly</w:t>
      </w:r>
      <w:r w:rsidR="00106A85">
        <w:t xml:space="preserve"> </w:t>
      </w:r>
      <w:r w:rsidR="0023001E">
        <w:t xml:space="preserve">of </w:t>
      </w:r>
      <w:r w:rsidR="00106A85">
        <w:t>grass tiles then the Artist Away could indicate that there should be an increased chance to create foliage at that position. This helps to generate a more accurate terrain and reduces the number of mistakes or misplaced entities created in procedural generation.</w:t>
      </w:r>
    </w:p>
    <w:p w14:paraId="3056D9BF" w14:textId="37E197AD" w:rsidR="00652924" w:rsidRDefault="00652924" w:rsidP="00E11FFC">
      <w:pPr>
        <w:pStyle w:val="Heading2"/>
      </w:pPr>
      <w:bookmarkStart w:id="204" w:name="_Toc340849833"/>
      <w:bookmarkStart w:id="205" w:name="_Toc480380954"/>
      <w:r>
        <w:t>Concluding Reflections</w:t>
      </w:r>
      <w:bookmarkEnd w:id="204"/>
      <w:bookmarkEnd w:id="205"/>
    </w:p>
    <w:p w14:paraId="5BC192E2" w14:textId="7382D9B4" w:rsidR="00983C40" w:rsidRDefault="00983C40" w:rsidP="00983C40">
      <w:r>
        <w:t xml:space="preserve">Prio Engine has successfully created a Direct X 11 engine which supports procedural generation of terrain, and loading of height maps to generate terrain. </w:t>
      </w:r>
      <w:r w:rsidR="0088494F">
        <w:t xml:space="preserve">However, it </w:t>
      </w:r>
      <w:r w:rsidR="00BF5895">
        <w:t>currently lacks</w:t>
      </w:r>
      <w:r w:rsidR="0088494F">
        <w:t xml:space="preserve"> optimisation techniques which are desired, as it would enable terrains of a much larger scale to be </w:t>
      </w:r>
      <w:r w:rsidR="00BF5895">
        <w:t xml:space="preserve">generated and rendered. </w:t>
      </w:r>
    </w:p>
    <w:p w14:paraId="0EEC3487" w14:textId="44371F3E" w:rsidR="00652924" w:rsidRPr="006B621D" w:rsidRDefault="00DB7FD8" w:rsidP="00983C40">
      <w:r>
        <w:t>Procedural generation of terrain is an effective method of bypassing the requirement for a level designer, and incredibly reliable as terrain can be generated without mistakes. However, it is important to note that to create a generator is incredibly time consuming, and is only worthwhile when there is reusability potential, or when reliability is paramount.</w:t>
      </w:r>
      <w:r w:rsidR="00BF5895">
        <w:t xml:space="preserve"> Furthermore, procedural generation can be improved </w:t>
      </w:r>
      <w:r w:rsidR="001772A4">
        <w:t>using</w:t>
      </w:r>
      <w:r w:rsidR="00BF5895">
        <w:t xml:space="preserve"> quad trees, and reflection of real world terrain could be further enhanced through analysis of quad trees, rather than height based analysis of tiles. </w:t>
      </w:r>
    </w:p>
    <w:bookmarkStart w:id="206" w:name="_Toc480380955" w:displacedByCustomXml="next"/>
    <w:sdt>
      <w:sdtPr>
        <w:rPr>
          <w:rFonts w:ascii="Arial" w:eastAsiaTheme="minorEastAsia" w:hAnsi="Arial" w:cs="Arial"/>
          <w:b w:val="0"/>
          <w:sz w:val="22"/>
          <w:szCs w:val="24"/>
        </w:rPr>
        <w:id w:val="-1481532141"/>
        <w:docPartObj>
          <w:docPartGallery w:val="Bibliographies"/>
          <w:docPartUnique/>
        </w:docPartObj>
      </w:sdtPr>
      <w:sdtEndPr/>
      <w:sdtContent>
        <w:p w14:paraId="71122122" w14:textId="0451DEB3" w:rsidR="00585D01" w:rsidRDefault="00585D01">
          <w:pPr>
            <w:pStyle w:val="Heading1"/>
          </w:pPr>
          <w:r>
            <w:t>Bibliography</w:t>
          </w:r>
          <w:bookmarkEnd w:id="206"/>
        </w:p>
        <w:sdt>
          <w:sdtPr>
            <w:rPr>
              <w:noProof w:val="0"/>
            </w:rPr>
            <w:id w:val="-1723129469"/>
            <w:bibliography/>
          </w:sdtPr>
          <w:sdtEndPr/>
          <w:sdtContent>
            <w:p w14:paraId="734894E3" w14:textId="77777777" w:rsidR="00C554A8" w:rsidRDefault="00585D01" w:rsidP="00C554A8">
              <w:pPr>
                <w:pStyle w:val="Bibliography"/>
                <w:rPr>
                  <w:sz w:val="24"/>
                </w:rPr>
              </w:pPr>
              <w:r>
                <w:rPr>
                  <w:noProof w:val="0"/>
                </w:rPr>
                <w:fldChar w:fldCharType="begin"/>
              </w:r>
              <w:r>
                <w:instrText xml:space="preserve"> BIBLIOGRAPHY </w:instrText>
              </w:r>
              <w:r>
                <w:rPr>
                  <w:noProof w:val="0"/>
                </w:rPr>
                <w:fldChar w:fldCharType="separate"/>
              </w:r>
              <w:r w:rsidR="00C554A8">
                <w:t xml:space="preserve">Ali, Z. (2016) </w:t>
              </w:r>
              <w:r w:rsidR="00C554A8">
                <w:rPr>
                  <w:i/>
                  <w:iCs/>
                </w:rPr>
                <w:t xml:space="preserve">'A Framework for Game Engine Selection for Gamification and Serious Games', </w:t>
              </w:r>
              <w:r w:rsidR="00C554A8">
                <w:t>San Francisco, IEEE, pp. 1199-1207.</w:t>
              </w:r>
            </w:p>
            <w:p w14:paraId="4284B809" w14:textId="77777777" w:rsidR="00C554A8" w:rsidRDefault="00C554A8" w:rsidP="00C554A8">
              <w:pPr>
                <w:pStyle w:val="Bibliography"/>
              </w:pPr>
              <w:r>
                <w:t xml:space="preserve">Bach, J. (1998) 'A Framework for Good Enough Testing', </w:t>
              </w:r>
              <w:r>
                <w:rPr>
                  <w:i/>
                  <w:iCs/>
                </w:rPr>
                <w:t xml:space="preserve">Computer, </w:t>
              </w:r>
              <w:r>
                <w:t>31(10), pp. 124-126.</w:t>
              </w:r>
            </w:p>
            <w:p w14:paraId="7894F693" w14:textId="77777777" w:rsidR="00C554A8" w:rsidRDefault="00C554A8" w:rsidP="00C554A8">
              <w:pPr>
                <w:pStyle w:val="Bibliography"/>
              </w:pPr>
              <w:r>
                <w:t xml:space="preserve">CEGUI, (2016) </w:t>
              </w:r>
              <w:r>
                <w:rPr>
                  <w:i/>
                  <w:iCs/>
                </w:rPr>
                <w:t xml:space="preserve">Crazy Eddie's GUI, </w:t>
              </w:r>
              <w:r>
                <w:br/>
              </w:r>
              <w:r>
                <w:rPr>
                  <w:u w:val="single"/>
                </w:rPr>
                <w:t>http://cegui.org.uk/</w:t>
              </w:r>
              <w:r>
                <w:br/>
                <w:t>(accessed 19 April 2017).</w:t>
              </w:r>
            </w:p>
            <w:p w14:paraId="05C46648" w14:textId="77777777" w:rsidR="00C554A8" w:rsidRDefault="00C554A8" w:rsidP="00C554A8">
              <w:pPr>
                <w:pStyle w:val="Bibliography"/>
              </w:pPr>
              <w:r>
                <w:t xml:space="preserve">Crawfis, R. A. &amp; Max, N. (1993) </w:t>
              </w:r>
              <w:r>
                <w:rPr>
                  <w:i/>
                  <w:iCs/>
                </w:rPr>
                <w:t xml:space="preserve">'Texture Splats for 3D Scalar and Vector Field Visualization', </w:t>
              </w:r>
              <w:r>
                <w:t>San Jose, IEEE Computer Society.</w:t>
              </w:r>
            </w:p>
            <w:p w14:paraId="5A949BD1" w14:textId="77777777" w:rsidR="00C554A8" w:rsidRDefault="00C554A8" w:rsidP="00C554A8">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122A7B98" w14:textId="77777777" w:rsidR="00C554A8" w:rsidRDefault="00C554A8" w:rsidP="00C554A8">
              <w:pPr>
                <w:pStyle w:val="Bibliography"/>
              </w:pPr>
              <w:r>
                <w:t xml:space="preserve">Green, S. (2005) </w:t>
              </w:r>
              <w:r>
                <w:rPr>
                  <w:i/>
                  <w:iCs/>
                </w:rPr>
                <w:t xml:space="preserve">Implementing Improved Perlin Noise, </w:t>
              </w:r>
              <w:r>
                <w:br/>
              </w:r>
              <w:r>
                <w:rPr>
                  <w:u w:val="single"/>
                </w:rPr>
                <w:t>http://http.developer.nvidia.com/GPUGems2/gpugems2_chapter26.html</w:t>
              </w:r>
              <w:r>
                <w:br/>
                <w:t>(accessed 11 April 2017).</w:t>
              </w:r>
            </w:p>
            <w:p w14:paraId="02D42175" w14:textId="77777777" w:rsidR="00C554A8" w:rsidRDefault="00C554A8" w:rsidP="00C554A8">
              <w:pPr>
                <w:pStyle w:val="Bibliography"/>
              </w:pPr>
              <w:r>
                <w:t xml:space="preserve">Gregory, J. (2012) </w:t>
              </w:r>
              <w:r>
                <w:rPr>
                  <w:i/>
                  <w:iCs/>
                </w:rPr>
                <w:t xml:space="preserve">'Game Engine Architecture', </w:t>
              </w:r>
              <w:r>
                <w:t>2nd edition, Natick: A K Peters, Ltd..</w:t>
              </w:r>
            </w:p>
            <w:p w14:paraId="1F143190" w14:textId="77777777" w:rsidR="00C554A8" w:rsidRDefault="00C554A8" w:rsidP="00C554A8">
              <w:pPr>
                <w:pStyle w:val="Bibliography"/>
              </w:pPr>
              <w:r>
                <w:t xml:space="preserve">Hello Games, (2016) </w:t>
              </w:r>
              <w:r>
                <w:rPr>
                  <w:i/>
                  <w:iCs/>
                </w:rPr>
                <w:t xml:space="preserve">'No Man's Sky', </w:t>
              </w:r>
              <w:r>
                <w:t>Guildford: Sony Interactive Entertainment.</w:t>
              </w:r>
            </w:p>
            <w:p w14:paraId="64BE33A9" w14:textId="77777777" w:rsidR="00C554A8" w:rsidRDefault="00C554A8" w:rsidP="00C554A8">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6FD0BCC6" w14:textId="77777777" w:rsidR="00C554A8" w:rsidRDefault="00C554A8" w:rsidP="00C554A8">
              <w:pPr>
                <w:pStyle w:val="Bibliography"/>
              </w:pPr>
              <w:r>
                <w:t xml:space="preserve">id Software, (1993) </w:t>
              </w:r>
              <w:r>
                <w:rPr>
                  <w:i/>
                  <w:iCs/>
                </w:rPr>
                <w:t xml:space="preserve">'Doom', </w:t>
              </w:r>
              <w:r>
                <w:t>Mesquite: GT Interactive.</w:t>
              </w:r>
            </w:p>
            <w:p w14:paraId="35E6E4BA" w14:textId="77777777" w:rsidR="00C554A8" w:rsidRDefault="00C554A8" w:rsidP="00C554A8">
              <w:pPr>
                <w:pStyle w:val="Bibliography"/>
              </w:pPr>
              <w:r>
                <w:t xml:space="preserve">Jacobson, I., Spence, I. &amp; Seidewitz, E. (2016) 'Industrial-Scale Agile--From Craft to Engineering', </w:t>
              </w:r>
              <w:r>
                <w:rPr>
                  <w:i/>
                  <w:iCs/>
                </w:rPr>
                <w:t xml:space="preserve">Communications of the ACM, </w:t>
              </w:r>
              <w:r>
                <w:t>59(12), pp. 63-72.</w:t>
              </w:r>
            </w:p>
            <w:p w14:paraId="75E18384" w14:textId="77777777" w:rsidR="00C554A8" w:rsidRDefault="00C554A8" w:rsidP="00C554A8">
              <w:pPr>
                <w:pStyle w:val="Bibliography"/>
              </w:pPr>
              <w:r>
                <w:t xml:space="preserve">Jiang, B. &amp; Chan, W. K. (2016) </w:t>
              </w:r>
              <w:r>
                <w:rPr>
                  <w:i/>
                  <w:iCs/>
                </w:rPr>
                <w:t xml:space="preserve">'Testing and Debugging in Continuous Integration with Budget Quotas on Test Executions', </w:t>
              </w:r>
              <w:r>
                <w:t>Vienna, IEEE.</w:t>
              </w:r>
            </w:p>
            <w:p w14:paraId="677F57E3" w14:textId="77777777" w:rsidR="00C554A8" w:rsidRDefault="00C554A8" w:rsidP="00C554A8">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1B5B7FE6" w14:textId="77777777" w:rsidR="00C554A8" w:rsidRDefault="00C554A8" w:rsidP="00C554A8">
              <w:pPr>
                <w:pStyle w:val="Bibliography"/>
              </w:pPr>
              <w:r>
                <w:t xml:space="preserve">Luna, F. D. (2012) 'Introduction to 3D Game Programming WIth DirectX 11', in </w:t>
              </w:r>
              <w:r>
                <w:rPr>
                  <w:i/>
                  <w:iCs/>
                </w:rPr>
                <w:t xml:space="preserve">Introduction to 3D Game Programming WIth DirectX 11, </w:t>
              </w:r>
              <w:r>
                <w:t>Dulles: Mecury Learning and Information, pp. 655-660.</w:t>
              </w:r>
            </w:p>
            <w:p w14:paraId="20466BA1" w14:textId="77777777" w:rsidR="00C554A8" w:rsidRDefault="00C554A8" w:rsidP="00C554A8">
              <w:pPr>
                <w:pStyle w:val="Bibliography"/>
              </w:pPr>
              <w:r>
                <w:t xml:space="preserve">Mark, B., Berechet, T., Mahlmann, T. &amp; Togelius, J. (2015) </w:t>
              </w:r>
              <w:r>
                <w:rPr>
                  <w:i/>
                  <w:iCs/>
                </w:rPr>
                <w:t xml:space="preserve">'Procedural Generation of 3D Caves for Games on the GPU', </w:t>
              </w:r>
              <w:r>
                <w:t>Pacific Grove, Lund University.</w:t>
              </w:r>
            </w:p>
            <w:p w14:paraId="489BC77F" w14:textId="77777777" w:rsidR="00C554A8" w:rsidRDefault="00C554A8" w:rsidP="00C554A8">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1B411BF8" w14:textId="77777777" w:rsidR="00C554A8" w:rsidRDefault="00C554A8" w:rsidP="00C554A8">
              <w:pPr>
                <w:pStyle w:val="Bibliography"/>
              </w:pPr>
              <w:r>
                <w:lastRenderedPageBreak/>
                <w:t xml:space="preserve">Microsoft, (2015) </w:t>
              </w:r>
              <w:r>
                <w:rPr>
                  <w:i/>
                  <w:iCs/>
                </w:rPr>
                <w:t xml:space="preserve">Walkthrough: Creating and Using a Static Library (C++), </w:t>
              </w:r>
              <w:r>
                <w:br/>
              </w:r>
              <w:r>
                <w:rPr>
                  <w:u w:val="single"/>
                </w:rPr>
                <w:t>https://msdn.microsoft.com/en-us/library/ms235627.aspx</w:t>
              </w:r>
              <w:r>
                <w:br/>
                <w:t>(accessed 25 03 2017).</w:t>
              </w:r>
            </w:p>
            <w:p w14:paraId="2BDAC1DA" w14:textId="77777777" w:rsidR="00C554A8" w:rsidRDefault="00C554A8" w:rsidP="00C554A8">
              <w:pPr>
                <w:pStyle w:val="Bibliography"/>
              </w:pPr>
              <w:r>
                <w:t xml:space="preserve">Microsoft, (2017) </w:t>
              </w:r>
              <w:r>
                <w:rPr>
                  <w:i/>
                  <w:iCs/>
                </w:rPr>
                <w:t xml:space="preserve">Graphics Pipeline, </w:t>
              </w:r>
              <w:r>
                <w:br/>
              </w:r>
              <w:r>
                <w:rPr>
                  <w:u w:val="single"/>
                </w:rPr>
                <w:t>https://msdn.microsoft.com/en-us/library/windows/desktop/ff476882(v=vs.85).aspx</w:t>
              </w:r>
              <w:r>
                <w:br/>
                <w:t>(accessed 19 April 2017).</w:t>
              </w:r>
            </w:p>
            <w:p w14:paraId="024B89FD" w14:textId="77777777" w:rsidR="00C554A8" w:rsidRDefault="00C554A8" w:rsidP="00C554A8">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26F94E75" w14:textId="77777777" w:rsidR="00C554A8" w:rsidRDefault="00C554A8" w:rsidP="00C554A8">
              <w:pPr>
                <w:pStyle w:val="Bibliography"/>
              </w:pPr>
              <w:r>
                <w:t xml:space="preserve">MyGUI, (2007) </w:t>
              </w:r>
              <w:r>
                <w:rPr>
                  <w:i/>
                  <w:iCs/>
                </w:rPr>
                <w:t xml:space="preserve">MyGUI, </w:t>
              </w:r>
              <w:r>
                <w:br/>
              </w:r>
              <w:r>
                <w:rPr>
                  <w:u w:val="single"/>
                </w:rPr>
                <w:t>http://mygui.info/</w:t>
              </w:r>
              <w:r>
                <w:br/>
                <w:t>(accessed 19 April 2017).</w:t>
              </w:r>
            </w:p>
            <w:p w14:paraId="4543A40A" w14:textId="77777777" w:rsidR="00C554A8" w:rsidRDefault="00C554A8" w:rsidP="00C554A8">
              <w:pPr>
                <w:pStyle w:val="Bibliography"/>
              </w:pPr>
              <w:r>
                <w:t xml:space="preserve">Neumann, P. G. (2016) 'Risks of Automation: A Cautionary Total-System Perspective of Our Cyberfuture', </w:t>
              </w:r>
              <w:r>
                <w:rPr>
                  <w:i/>
                  <w:iCs/>
                </w:rPr>
                <w:t xml:space="preserve">Communications of the ACM, </w:t>
              </w:r>
              <w:r>
                <w:t>59(10), pp. 26-30.</w:t>
              </w:r>
            </w:p>
            <w:p w14:paraId="4EF8F3B1" w14:textId="77777777" w:rsidR="00C554A8" w:rsidRDefault="00C554A8" w:rsidP="00C554A8">
              <w:pPr>
                <w:pStyle w:val="Bibliography"/>
              </w:pPr>
              <w:r>
                <w:t xml:space="preserve">Noel, L. S. (2017) </w:t>
              </w:r>
              <w:r>
                <w:rPr>
                  <w:i/>
                  <w:iCs/>
                </w:rPr>
                <w:t xml:space="preserve">'World, View and Projection Matrices', </w:t>
              </w:r>
              <w:r>
                <w:t>Preston: University of Central Lancashire.</w:t>
              </w:r>
            </w:p>
            <w:p w14:paraId="3FA9A1E5" w14:textId="77777777" w:rsidR="00C554A8" w:rsidRDefault="00C554A8" w:rsidP="00C554A8">
              <w:pPr>
                <w:pStyle w:val="Bibliography"/>
              </w:pPr>
              <w:r>
                <w:t xml:space="preserve">Nystrom, R. (2014) 'Game Programming Patterns', in </w:t>
              </w:r>
              <w:r>
                <w:rPr>
                  <w:i/>
                  <w:iCs/>
                </w:rPr>
                <w:t xml:space="preserve">Game Programming Patterns, </w:t>
              </w:r>
              <w:r>
                <w:t>USA: Genever Benning, pp. 123-139.</w:t>
              </w:r>
            </w:p>
            <w:p w14:paraId="69B4AACD" w14:textId="77777777" w:rsidR="00C554A8" w:rsidRDefault="00C554A8" w:rsidP="00C554A8">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530967CB" w14:textId="77777777" w:rsidR="00C554A8" w:rsidRDefault="00C554A8" w:rsidP="00C554A8">
              <w:pPr>
                <w:pStyle w:val="Bibliography"/>
              </w:pPr>
              <w:r>
                <w:t xml:space="preserve">Pelzer, K. (2007) </w:t>
              </w:r>
              <w:r>
                <w:rPr>
                  <w:i/>
                  <w:iCs/>
                </w:rPr>
                <w:t xml:space="preserve">Rendering Countless Blades of Waving Grass, </w:t>
              </w:r>
              <w:r>
                <w:br/>
              </w:r>
              <w:r>
                <w:rPr>
                  <w:u w:val="single"/>
                </w:rPr>
                <w:t>http://http.developer.nvidia.com/GPUGems/gpugems_ch07.html</w:t>
              </w:r>
              <w:r>
                <w:br/>
                <w:t>(accessed 9 April 2017).</w:t>
              </w:r>
            </w:p>
            <w:p w14:paraId="2ADFB11C" w14:textId="77777777" w:rsidR="00C554A8" w:rsidRDefault="00C554A8" w:rsidP="00C554A8">
              <w:pPr>
                <w:pStyle w:val="Bibliography"/>
              </w:pPr>
              <w:r>
                <w:t xml:space="preserve">Pereira, D., Zárate, L. &amp; Song, M. (2013) </w:t>
              </w:r>
              <w:r>
                <w:rPr>
                  <w:i/>
                  <w:iCs/>
                </w:rPr>
                <w:t xml:space="preserve">'Applying Formal Concept Analysis to Assist Class Hierarchy Construction in Biomedical Systems', </w:t>
              </w:r>
              <w:r>
                <w:t>Hangzhou, IEEE.</w:t>
              </w:r>
            </w:p>
            <w:p w14:paraId="629A5B42" w14:textId="77777777" w:rsidR="00C554A8" w:rsidRDefault="00C554A8" w:rsidP="00C554A8">
              <w:pPr>
                <w:pStyle w:val="Bibliography"/>
              </w:pPr>
              <w:r>
                <w:t xml:space="preserve">Perlin, K. (2002) 'Improving Noise', </w:t>
              </w:r>
              <w:r>
                <w:rPr>
                  <w:i/>
                  <w:iCs/>
                </w:rPr>
                <w:t xml:space="preserve">ACM Transactions on Graphics, </w:t>
              </w:r>
              <w:r>
                <w:t>21(3), pp. 2-3.</w:t>
              </w:r>
            </w:p>
            <w:p w14:paraId="56ABD5E1" w14:textId="77777777" w:rsidR="00C554A8" w:rsidRDefault="00C554A8" w:rsidP="00C554A8">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19390FF4" w14:textId="77777777" w:rsidR="00C554A8" w:rsidRDefault="00C554A8" w:rsidP="00C554A8">
              <w:pPr>
                <w:pStyle w:val="Bibliography"/>
              </w:pPr>
              <w:r>
                <w:t xml:space="preserve">Wilson, J. M. (2003) 'Gantt charts: A Centenary Appreciation', </w:t>
              </w:r>
              <w:r>
                <w:rPr>
                  <w:i/>
                  <w:iCs/>
                </w:rPr>
                <w:t xml:space="preserve">European Journal of Operational Research, </w:t>
              </w:r>
              <w:r>
                <w:t>149(2), pp. 430-437.</w:t>
              </w:r>
            </w:p>
            <w:p w14:paraId="3D25B6BE" w14:textId="77777777" w:rsidR="00C554A8" w:rsidRDefault="00C554A8" w:rsidP="00C554A8">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C554A8">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207" w:name="_Toc480380956"/>
      <w:r>
        <w:lastRenderedPageBreak/>
        <w:t xml:space="preserve">Appendix 1 – </w:t>
      </w:r>
      <w:r w:rsidR="00E169D7">
        <w:t xml:space="preserve">Project </w:t>
      </w:r>
      <w:r w:rsidR="0071275A">
        <w:t>Ga</w:t>
      </w:r>
      <w:r w:rsidR="00534DEC">
        <w:t>nt</w:t>
      </w:r>
      <w:r w:rsidR="0071275A">
        <w:t>t</w:t>
      </w:r>
      <w:r w:rsidR="00534DEC">
        <w:t xml:space="preserve"> Chart</w:t>
      </w:r>
      <w:bookmarkEnd w:id="207"/>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5760DB16"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t>
            </w:r>
            <w:r w:rsidR="001772A4" w:rsidRPr="00534DEC">
              <w:rPr>
                <w:rFonts w:ascii="Calibri" w:eastAsia="Times New Roman" w:hAnsi="Calibri" w:cs="Calibri"/>
                <w:color w:val="000000"/>
                <w:sz w:val="28"/>
                <w:szCs w:val="28"/>
                <w:lang w:eastAsia="en-GB"/>
              </w:rPr>
              <w:t>Perlin</w:t>
            </w:r>
            <w:r w:rsidRPr="00534DEC">
              <w:rPr>
                <w:rFonts w:ascii="Calibri" w:eastAsia="Times New Roman" w:hAnsi="Calibri" w:cs="Calibri"/>
                <w:color w:val="000000"/>
                <w:sz w:val="28"/>
                <w:szCs w:val="28"/>
                <w:lang w:eastAsia="en-GB"/>
              </w:rPr>
              <w:t xml:space="preserve">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0E32DA40"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w:t>
            </w:r>
            <w:r w:rsidR="001772A4" w:rsidRPr="00534DEC">
              <w:rPr>
                <w:rFonts w:ascii="Calibri" w:eastAsia="Times New Roman" w:hAnsi="Calibri" w:cs="Calibri"/>
                <w:color w:val="000000"/>
                <w:sz w:val="28"/>
                <w:szCs w:val="28"/>
                <w:lang w:eastAsia="en-GB"/>
              </w:rPr>
              <w:t>Perlin</w:t>
            </w:r>
            <w:r w:rsidRPr="00534DEC">
              <w:rPr>
                <w:rFonts w:ascii="Calibri" w:eastAsia="Times New Roman" w:hAnsi="Calibri" w:cs="Calibri"/>
                <w:color w:val="000000"/>
                <w:sz w:val="28"/>
                <w:szCs w:val="28"/>
                <w:lang w:eastAsia="en-GB"/>
              </w:rPr>
              <w:t xml:space="preserve">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26E5F5AD" w14:textId="6320F876" w:rsidR="00240D38" w:rsidRDefault="00C554A8" w:rsidP="00C554A8">
      <w:pPr>
        <w:pStyle w:val="Caption"/>
        <w:sectPr w:rsidR="00240D38" w:rsidSect="006B704B">
          <w:type w:val="continuous"/>
          <w:pgSz w:w="11906" w:h="16838"/>
          <w:pgMar w:top="1440" w:right="1440" w:bottom="1440" w:left="1440" w:header="720" w:footer="720" w:gutter="0"/>
          <w:pgNumType w:start="1"/>
          <w:cols w:space="708"/>
          <w:docGrid w:linePitch="360"/>
        </w:sectPr>
      </w:pPr>
      <w:bookmarkStart w:id="208" w:name="_Toc480380964"/>
      <w:r>
        <w:t xml:space="preserve">Table </w:t>
      </w:r>
      <w:r>
        <w:fldChar w:fldCharType="begin"/>
      </w:r>
      <w:r>
        <w:instrText xml:space="preserve"> SEQ Table \* ARABIC </w:instrText>
      </w:r>
      <w:r>
        <w:fldChar w:fldCharType="separate"/>
      </w:r>
      <w:r w:rsidR="00CF4695">
        <w:rPr>
          <w:noProof/>
        </w:rPr>
        <w:t>1</w:t>
      </w:r>
      <w:r>
        <w:fldChar w:fldCharType="end"/>
      </w:r>
      <w:r w:rsidR="00CB46F3">
        <w:t xml:space="preserve"> -</w:t>
      </w:r>
      <w:r>
        <w:t xml:space="preserve"> Gantt Chart</w:t>
      </w:r>
      <w:bookmarkEnd w:id="208"/>
    </w:p>
    <w:p w14:paraId="368A0FDC" w14:textId="77777777" w:rsidR="0049514D" w:rsidRDefault="0049514D" w:rsidP="0049514D">
      <w:pPr>
        <w:pStyle w:val="HeadingUnnumbered"/>
      </w:pPr>
      <w:bookmarkStart w:id="209" w:name="_Toc480380957"/>
      <w:r>
        <w:lastRenderedPageBreak/>
        <w:t>Appendix 2 – Engine Class Diagram</w:t>
      </w:r>
      <w:bookmarkEnd w:id="209"/>
    </w:p>
    <w:p w14:paraId="5D6CD77B" w14:textId="77777777" w:rsidR="00850FED" w:rsidRDefault="00850FED" w:rsidP="00850FED">
      <w:pPr>
        <w:pStyle w:val="FigureCentre"/>
      </w:pPr>
      <w:r w:rsidRPr="00850FED">
        <w:object w:dxaOrig="25830" w:dyaOrig="10771" w14:anchorId="7066E5C8">
          <v:shape id="_x0000_i1032" type="#_x0000_t75" style="width:935.05pt;height:389.9pt" o:ole="">
            <v:imagedata r:id="rId38" o:title=""/>
          </v:shape>
          <o:OLEObject Type="Embed" ProgID="Visio.Drawing.15" ShapeID="_x0000_i1032" DrawAspect="Content" ObjectID="_1554122748" r:id="rId39"/>
        </w:object>
      </w:r>
    </w:p>
    <w:p w14:paraId="2F8AE23B" w14:textId="2317AF72" w:rsidR="0049514D" w:rsidRDefault="00850FED" w:rsidP="00850FED">
      <w:pPr>
        <w:pStyle w:val="Caption"/>
        <w:sectPr w:rsidR="0049514D" w:rsidSect="00E72DAC">
          <w:pgSz w:w="16838" w:h="11906" w:orient="landscape"/>
          <w:pgMar w:top="1440" w:right="1440" w:bottom="1440" w:left="1440" w:header="720" w:footer="720" w:gutter="0"/>
          <w:cols w:space="708"/>
          <w:docGrid w:linePitch="360"/>
        </w:sectPr>
      </w:pPr>
      <w:bookmarkStart w:id="210" w:name="_Ref478925250"/>
      <w:bookmarkStart w:id="211" w:name="_Toc480380988"/>
      <w:r>
        <w:t xml:space="preserve">Figure </w:t>
      </w:r>
      <w:r w:rsidR="00986396">
        <w:fldChar w:fldCharType="begin"/>
      </w:r>
      <w:r w:rsidR="00986396">
        <w:instrText xml:space="preserve"> STYLEREF 1 \s </w:instrText>
      </w:r>
      <w:r w:rsidR="00986396">
        <w:fldChar w:fldCharType="separate"/>
      </w:r>
      <w:r w:rsidR="00986396">
        <w:rPr>
          <w:noProof/>
        </w:rPr>
        <w:t>9</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bookmarkEnd w:id="210"/>
      <w:r w:rsidR="009B6801">
        <w:t xml:space="preserve"> Engine Class Diagram</w:t>
      </w:r>
      <w:bookmarkEnd w:id="211"/>
    </w:p>
    <w:p w14:paraId="49AD07C0" w14:textId="73847FE8" w:rsidR="00E37538" w:rsidRDefault="00E37538" w:rsidP="00E11FFC">
      <w:pPr>
        <w:pStyle w:val="HeadingUnnumbered"/>
      </w:pPr>
      <w:bookmarkStart w:id="212" w:name="_Toc480380958"/>
      <w:r>
        <w:lastRenderedPageBreak/>
        <w:t xml:space="preserve">Appendix 3 – </w:t>
      </w:r>
      <w:r w:rsidR="00940FF0">
        <w:t>Test Cases</w:t>
      </w:r>
      <w:bookmarkEnd w:id="212"/>
    </w:p>
    <w:p w14:paraId="1B154F9D" w14:textId="511F2800" w:rsidR="00940FF0" w:rsidRDefault="00940FF0" w:rsidP="00940FF0">
      <w:pPr>
        <w:pStyle w:val="Caption"/>
        <w:keepNext/>
      </w:pPr>
      <w:bookmarkStart w:id="213" w:name="_Ref480309528"/>
      <w:bookmarkStart w:id="214" w:name="_Toc480380965"/>
      <w:r>
        <w:t xml:space="preserve">Table </w:t>
      </w:r>
      <w:r>
        <w:fldChar w:fldCharType="begin"/>
      </w:r>
      <w:r>
        <w:instrText xml:space="preserve"> SEQ Table \* ARABIC </w:instrText>
      </w:r>
      <w:r>
        <w:fldChar w:fldCharType="separate"/>
      </w:r>
      <w:r w:rsidR="00C554A8">
        <w:rPr>
          <w:noProof/>
        </w:rPr>
        <w:t>2</w:t>
      </w:r>
      <w:r>
        <w:fldChar w:fldCharType="end"/>
      </w:r>
      <w:r>
        <w:t xml:space="preserve"> – Memory Test Cases</w:t>
      </w:r>
      <w:bookmarkEnd w:id="213"/>
      <w:bookmarkEnd w:id="214"/>
    </w:p>
    <w:tbl>
      <w:tblPr>
        <w:tblStyle w:val="TableGrid"/>
        <w:tblW w:w="0" w:type="auto"/>
        <w:tblLook w:val="04A0" w:firstRow="1" w:lastRow="0" w:firstColumn="1" w:lastColumn="0" w:noHBand="0" w:noVBand="1"/>
      </w:tblPr>
      <w:tblGrid>
        <w:gridCol w:w="1936"/>
        <w:gridCol w:w="1894"/>
        <w:gridCol w:w="1799"/>
        <w:gridCol w:w="1545"/>
        <w:gridCol w:w="1842"/>
      </w:tblGrid>
      <w:tr w:rsidR="00940FF0" w14:paraId="32B573AF" w14:textId="77777777" w:rsidTr="003A44D0">
        <w:tc>
          <w:tcPr>
            <w:tcW w:w="1936" w:type="dxa"/>
          </w:tcPr>
          <w:p w14:paraId="1B9BF6CE" w14:textId="77777777" w:rsidR="00940FF0" w:rsidRPr="00907D7B" w:rsidRDefault="00940FF0" w:rsidP="003A44D0">
            <w:pPr>
              <w:rPr>
                <w:b/>
              </w:rPr>
            </w:pPr>
            <w:r w:rsidRPr="00907D7B">
              <w:rPr>
                <w:b/>
              </w:rPr>
              <w:t>Test Case</w:t>
            </w:r>
          </w:p>
        </w:tc>
        <w:tc>
          <w:tcPr>
            <w:tcW w:w="1894" w:type="dxa"/>
          </w:tcPr>
          <w:p w14:paraId="4957FC3A" w14:textId="77777777" w:rsidR="00940FF0" w:rsidRPr="00907D7B" w:rsidRDefault="00940FF0" w:rsidP="003A44D0">
            <w:pPr>
              <w:rPr>
                <w:b/>
              </w:rPr>
            </w:pPr>
            <w:r w:rsidRPr="00907D7B">
              <w:rPr>
                <w:b/>
              </w:rPr>
              <w:t>Pass Criteria</w:t>
            </w:r>
          </w:p>
        </w:tc>
        <w:tc>
          <w:tcPr>
            <w:tcW w:w="1799" w:type="dxa"/>
          </w:tcPr>
          <w:p w14:paraId="4F740A2C" w14:textId="77777777" w:rsidR="00940FF0" w:rsidRPr="00907D7B" w:rsidRDefault="00940FF0" w:rsidP="003A44D0">
            <w:pPr>
              <w:rPr>
                <w:b/>
              </w:rPr>
            </w:pPr>
            <w:r w:rsidRPr="00907D7B">
              <w:rPr>
                <w:b/>
              </w:rPr>
              <w:t>Result</w:t>
            </w:r>
          </w:p>
        </w:tc>
        <w:tc>
          <w:tcPr>
            <w:tcW w:w="1545" w:type="dxa"/>
          </w:tcPr>
          <w:p w14:paraId="31B7104E" w14:textId="77777777" w:rsidR="00940FF0" w:rsidRDefault="00940FF0" w:rsidP="003A44D0">
            <w:pPr>
              <w:rPr>
                <w:b/>
              </w:rPr>
            </w:pPr>
            <w:r>
              <w:rPr>
                <w:b/>
              </w:rPr>
              <w:t>Severity</w:t>
            </w:r>
          </w:p>
        </w:tc>
        <w:tc>
          <w:tcPr>
            <w:tcW w:w="1842" w:type="dxa"/>
          </w:tcPr>
          <w:p w14:paraId="56F93D67" w14:textId="77777777" w:rsidR="00940FF0" w:rsidRPr="00907D7B" w:rsidRDefault="00940FF0" w:rsidP="003A44D0">
            <w:pPr>
              <w:rPr>
                <w:b/>
              </w:rPr>
            </w:pPr>
            <w:r w:rsidRPr="00907D7B">
              <w:rPr>
                <w:b/>
              </w:rPr>
              <w:t>Action</w:t>
            </w:r>
          </w:p>
        </w:tc>
      </w:tr>
      <w:tr w:rsidR="00940FF0" w14:paraId="233513A1" w14:textId="77777777" w:rsidTr="003A44D0">
        <w:tc>
          <w:tcPr>
            <w:tcW w:w="1936" w:type="dxa"/>
          </w:tcPr>
          <w:p w14:paraId="7623BD30" w14:textId="77777777" w:rsidR="00940FF0" w:rsidRDefault="00940FF0" w:rsidP="003A44D0">
            <w:r>
              <w:t xml:space="preserve">Run Prio Engine executable, monitor RAM usage in Windows Task Manager. </w:t>
            </w:r>
          </w:p>
        </w:tc>
        <w:tc>
          <w:tcPr>
            <w:tcW w:w="1894" w:type="dxa"/>
          </w:tcPr>
          <w:p w14:paraId="541DD89E" w14:textId="77777777" w:rsidR="00940FF0" w:rsidRDefault="00940FF0" w:rsidP="003A44D0">
            <w:r>
              <w:t>RAM usage should be consistent, should not gradually rise as that indicates memory leaks exist within the program and it will eventually crash.</w:t>
            </w:r>
          </w:p>
        </w:tc>
        <w:tc>
          <w:tcPr>
            <w:tcW w:w="1799" w:type="dxa"/>
          </w:tcPr>
          <w:p w14:paraId="180BFABF" w14:textId="77777777" w:rsidR="00940FF0" w:rsidRDefault="00940FF0" w:rsidP="003A44D0">
            <w:r>
              <w:t>Passed</w:t>
            </w:r>
          </w:p>
        </w:tc>
        <w:tc>
          <w:tcPr>
            <w:tcW w:w="1545" w:type="dxa"/>
          </w:tcPr>
          <w:p w14:paraId="1E9F2098" w14:textId="77777777" w:rsidR="00940FF0" w:rsidRDefault="00940FF0" w:rsidP="003A44D0">
            <w:r>
              <w:t>Urgent</w:t>
            </w:r>
          </w:p>
        </w:tc>
        <w:tc>
          <w:tcPr>
            <w:tcW w:w="1842" w:type="dxa"/>
          </w:tcPr>
          <w:p w14:paraId="59B22B54" w14:textId="77777777" w:rsidR="00940FF0" w:rsidRDefault="00940FF0" w:rsidP="003A44D0">
            <w:r>
              <w:t>None required.</w:t>
            </w:r>
          </w:p>
        </w:tc>
      </w:tr>
      <w:tr w:rsidR="00940FF0" w14:paraId="0CA7AAD5" w14:textId="77777777" w:rsidTr="003A44D0">
        <w:tc>
          <w:tcPr>
            <w:tcW w:w="1936" w:type="dxa"/>
          </w:tcPr>
          <w:p w14:paraId="463EC05C" w14:textId="77777777" w:rsidR="00940FF0" w:rsidRDefault="00940FF0" w:rsidP="003A44D0">
            <w:r>
              <w:t>Run Prio Engine in Visual Studio Debug Mode, use the CRT library to check for memory leaks.</w:t>
            </w:r>
          </w:p>
        </w:tc>
        <w:tc>
          <w:tcPr>
            <w:tcW w:w="1894" w:type="dxa"/>
          </w:tcPr>
          <w:p w14:paraId="70665E17" w14:textId="77777777" w:rsidR="00940FF0" w:rsidRDefault="00940FF0" w:rsidP="003A44D0">
            <w:r>
              <w:t>No memory leaks should be found in the program, Prio Engine should be responsible for cleaning up allocated memory.</w:t>
            </w:r>
          </w:p>
        </w:tc>
        <w:tc>
          <w:tcPr>
            <w:tcW w:w="1799" w:type="dxa"/>
          </w:tcPr>
          <w:p w14:paraId="22347BF0" w14:textId="77777777" w:rsidR="00940FF0" w:rsidRDefault="00940FF0" w:rsidP="003A44D0">
            <w:r>
              <w:t>Failed</w:t>
            </w:r>
          </w:p>
        </w:tc>
        <w:tc>
          <w:tcPr>
            <w:tcW w:w="1545" w:type="dxa"/>
          </w:tcPr>
          <w:p w14:paraId="52836919" w14:textId="77777777" w:rsidR="00940FF0" w:rsidRDefault="00940FF0" w:rsidP="003A44D0">
            <w:r>
              <w:t>Low</w:t>
            </w:r>
          </w:p>
        </w:tc>
        <w:tc>
          <w:tcPr>
            <w:tcW w:w="1842" w:type="dxa"/>
          </w:tcPr>
          <w:p w14:paraId="1663C5CB" w14:textId="77777777" w:rsidR="00940FF0" w:rsidRDefault="00940FF0" w:rsidP="003A44D0">
            <w:r>
              <w:t>Go through all code and ensure all Direct X types are correctly released if they have been initialised, and a corresponding delete exists for any object which is allocated memory.</w:t>
            </w:r>
          </w:p>
        </w:tc>
      </w:tr>
      <w:tr w:rsidR="00940FF0" w14:paraId="032882B2" w14:textId="77777777" w:rsidTr="003A44D0">
        <w:tc>
          <w:tcPr>
            <w:tcW w:w="1936" w:type="dxa"/>
          </w:tcPr>
          <w:p w14:paraId="175155B1" w14:textId="77777777" w:rsidR="00940FF0" w:rsidRDefault="00940FF0" w:rsidP="003A44D0">
            <w:r>
              <w:t>Run Prio Engine release executable, monitor the FPS through in game text.</w:t>
            </w:r>
          </w:p>
        </w:tc>
        <w:tc>
          <w:tcPr>
            <w:tcW w:w="1894" w:type="dxa"/>
          </w:tcPr>
          <w:p w14:paraId="26513680" w14:textId="77777777" w:rsidR="00940FF0" w:rsidRDefault="00940FF0" w:rsidP="003A44D0">
            <w:r>
              <w:t xml:space="preserve">The FPS counter should never drop below 60 frames per second on GTX 960 (minimum </w:t>
            </w:r>
            <w:r>
              <w:lastRenderedPageBreak/>
              <w:t>spec graphics card).</w:t>
            </w:r>
          </w:p>
        </w:tc>
        <w:tc>
          <w:tcPr>
            <w:tcW w:w="1799" w:type="dxa"/>
          </w:tcPr>
          <w:p w14:paraId="14A4A61E" w14:textId="77777777" w:rsidR="00940FF0" w:rsidRDefault="00940FF0" w:rsidP="003A44D0">
            <w:r>
              <w:lastRenderedPageBreak/>
              <w:t>Passed</w:t>
            </w:r>
          </w:p>
        </w:tc>
        <w:tc>
          <w:tcPr>
            <w:tcW w:w="1545" w:type="dxa"/>
          </w:tcPr>
          <w:p w14:paraId="0B8589AB" w14:textId="77777777" w:rsidR="00940FF0" w:rsidRDefault="00940FF0" w:rsidP="003A44D0">
            <w:r>
              <w:t>Urgent</w:t>
            </w:r>
          </w:p>
        </w:tc>
        <w:tc>
          <w:tcPr>
            <w:tcW w:w="1842" w:type="dxa"/>
          </w:tcPr>
          <w:p w14:paraId="1CFF2483" w14:textId="77777777" w:rsidR="00940FF0" w:rsidRDefault="00940FF0" w:rsidP="003A44D0">
            <w:r>
              <w:t>None required.</w:t>
            </w:r>
          </w:p>
        </w:tc>
      </w:tr>
    </w:tbl>
    <w:p w14:paraId="1781D436" w14:textId="126BE2A9" w:rsidR="00940FF0" w:rsidRDefault="00940FF0" w:rsidP="00940FF0">
      <w:pPr>
        <w:pStyle w:val="Caption"/>
        <w:keepNext/>
      </w:pPr>
    </w:p>
    <w:p w14:paraId="133971A5" w14:textId="22FAE9CC" w:rsidR="00940FF0" w:rsidRDefault="00940FF0" w:rsidP="00940FF0">
      <w:pPr>
        <w:pStyle w:val="Caption"/>
        <w:keepNext/>
      </w:pPr>
      <w:bookmarkStart w:id="215" w:name="_Ref480311007"/>
      <w:bookmarkStart w:id="216" w:name="_Toc480380966"/>
      <w:r>
        <w:t xml:space="preserve">Table </w:t>
      </w:r>
      <w:r>
        <w:fldChar w:fldCharType="begin"/>
      </w:r>
      <w:r>
        <w:instrText xml:space="preserve"> SEQ Table \* ARABIC </w:instrText>
      </w:r>
      <w:r>
        <w:fldChar w:fldCharType="separate"/>
      </w:r>
      <w:r w:rsidR="00C554A8">
        <w:rPr>
          <w:noProof/>
        </w:rPr>
        <w:t>3</w:t>
      </w:r>
      <w:r>
        <w:fldChar w:fldCharType="end"/>
      </w:r>
      <w:r>
        <w:t xml:space="preserve"> </w:t>
      </w:r>
      <w:r w:rsidR="00D8145C">
        <w:t xml:space="preserve">- </w:t>
      </w:r>
      <w:r>
        <w:t>Engine Test Cases</w:t>
      </w:r>
      <w:bookmarkEnd w:id="215"/>
      <w:bookmarkEnd w:id="216"/>
    </w:p>
    <w:tbl>
      <w:tblPr>
        <w:tblStyle w:val="TableGrid"/>
        <w:tblW w:w="0" w:type="auto"/>
        <w:tblLook w:val="04A0" w:firstRow="1" w:lastRow="0" w:firstColumn="1" w:lastColumn="0" w:noHBand="0" w:noVBand="1"/>
      </w:tblPr>
      <w:tblGrid>
        <w:gridCol w:w="1936"/>
        <w:gridCol w:w="1894"/>
        <w:gridCol w:w="1799"/>
        <w:gridCol w:w="1545"/>
        <w:gridCol w:w="1842"/>
      </w:tblGrid>
      <w:tr w:rsidR="00940FF0" w14:paraId="793CAA87" w14:textId="77777777" w:rsidTr="003A44D0">
        <w:tc>
          <w:tcPr>
            <w:tcW w:w="1936" w:type="dxa"/>
          </w:tcPr>
          <w:p w14:paraId="6AB6E545" w14:textId="77777777" w:rsidR="00940FF0" w:rsidRPr="00907D7B" w:rsidRDefault="00940FF0" w:rsidP="003A44D0">
            <w:pPr>
              <w:rPr>
                <w:b/>
              </w:rPr>
            </w:pPr>
            <w:r w:rsidRPr="00907D7B">
              <w:rPr>
                <w:b/>
              </w:rPr>
              <w:t>Test Case</w:t>
            </w:r>
          </w:p>
        </w:tc>
        <w:tc>
          <w:tcPr>
            <w:tcW w:w="1894" w:type="dxa"/>
          </w:tcPr>
          <w:p w14:paraId="0586771D" w14:textId="77777777" w:rsidR="00940FF0" w:rsidRPr="00907D7B" w:rsidRDefault="00940FF0" w:rsidP="003A44D0">
            <w:pPr>
              <w:rPr>
                <w:b/>
              </w:rPr>
            </w:pPr>
            <w:r w:rsidRPr="00907D7B">
              <w:rPr>
                <w:b/>
              </w:rPr>
              <w:t>Pass Criteria</w:t>
            </w:r>
          </w:p>
        </w:tc>
        <w:tc>
          <w:tcPr>
            <w:tcW w:w="1799" w:type="dxa"/>
          </w:tcPr>
          <w:p w14:paraId="12944E5B" w14:textId="77777777" w:rsidR="00940FF0" w:rsidRPr="00907D7B" w:rsidRDefault="00940FF0" w:rsidP="003A44D0">
            <w:pPr>
              <w:rPr>
                <w:b/>
              </w:rPr>
            </w:pPr>
            <w:r w:rsidRPr="00907D7B">
              <w:rPr>
                <w:b/>
              </w:rPr>
              <w:t>Result</w:t>
            </w:r>
          </w:p>
        </w:tc>
        <w:tc>
          <w:tcPr>
            <w:tcW w:w="1545" w:type="dxa"/>
          </w:tcPr>
          <w:p w14:paraId="5E8EC316" w14:textId="77777777" w:rsidR="00940FF0" w:rsidRDefault="00940FF0" w:rsidP="003A44D0">
            <w:pPr>
              <w:rPr>
                <w:b/>
              </w:rPr>
            </w:pPr>
            <w:r>
              <w:rPr>
                <w:b/>
              </w:rPr>
              <w:t>Severity</w:t>
            </w:r>
          </w:p>
        </w:tc>
        <w:tc>
          <w:tcPr>
            <w:tcW w:w="1842" w:type="dxa"/>
          </w:tcPr>
          <w:p w14:paraId="25DF0E84" w14:textId="77777777" w:rsidR="00940FF0" w:rsidRPr="00907D7B" w:rsidRDefault="00940FF0" w:rsidP="003A44D0">
            <w:pPr>
              <w:rPr>
                <w:b/>
              </w:rPr>
            </w:pPr>
            <w:r w:rsidRPr="00907D7B">
              <w:rPr>
                <w:b/>
              </w:rPr>
              <w:t>Action</w:t>
            </w:r>
          </w:p>
        </w:tc>
      </w:tr>
      <w:tr w:rsidR="00940FF0" w14:paraId="05D4E71B" w14:textId="77777777" w:rsidTr="003A44D0">
        <w:tc>
          <w:tcPr>
            <w:tcW w:w="1936" w:type="dxa"/>
          </w:tcPr>
          <w:p w14:paraId="2766EF4F" w14:textId="1BF034C9" w:rsidR="00940FF0" w:rsidRDefault="00940FF0" w:rsidP="00940FF0">
            <w:r>
              <w:t xml:space="preserve">Load a mesh through the mesh class which makes use of ASSIMP. </w:t>
            </w:r>
          </w:p>
        </w:tc>
        <w:tc>
          <w:tcPr>
            <w:tcW w:w="1894" w:type="dxa"/>
          </w:tcPr>
          <w:p w14:paraId="32F783B0" w14:textId="6925C960" w:rsidR="00940FF0" w:rsidRDefault="00940FF0" w:rsidP="00940FF0">
            <w:r>
              <w:t xml:space="preserve">No errors should be thrown, vertex, index, and texture data should be loaded into mesh object. </w:t>
            </w:r>
          </w:p>
        </w:tc>
        <w:tc>
          <w:tcPr>
            <w:tcW w:w="1799" w:type="dxa"/>
          </w:tcPr>
          <w:p w14:paraId="5C83D68B" w14:textId="69AB5737" w:rsidR="00940FF0" w:rsidRDefault="00940FF0" w:rsidP="00940FF0">
            <w:r>
              <w:t>Passed.</w:t>
            </w:r>
          </w:p>
        </w:tc>
        <w:tc>
          <w:tcPr>
            <w:tcW w:w="1545" w:type="dxa"/>
          </w:tcPr>
          <w:p w14:paraId="48CA8A02" w14:textId="6D3DD609" w:rsidR="00940FF0" w:rsidRDefault="00940FF0" w:rsidP="00940FF0">
            <w:r>
              <w:t>Urgent</w:t>
            </w:r>
          </w:p>
        </w:tc>
        <w:tc>
          <w:tcPr>
            <w:tcW w:w="1842" w:type="dxa"/>
          </w:tcPr>
          <w:p w14:paraId="1D1D3DB4" w14:textId="7848F72D" w:rsidR="00940FF0" w:rsidRDefault="00940FF0" w:rsidP="00940FF0">
            <w:r>
              <w:t>None required.</w:t>
            </w:r>
          </w:p>
        </w:tc>
      </w:tr>
      <w:tr w:rsidR="00940FF0" w14:paraId="2667216B" w14:textId="77777777" w:rsidTr="003A44D0">
        <w:tc>
          <w:tcPr>
            <w:tcW w:w="1936" w:type="dxa"/>
          </w:tcPr>
          <w:p w14:paraId="1723CBA5" w14:textId="5D79DF1C" w:rsidR="00940FF0" w:rsidRDefault="00940FF0" w:rsidP="00940FF0">
            <w:r>
              <w:t xml:space="preserve">Create model from an instance of a mesh, render the model. </w:t>
            </w:r>
          </w:p>
        </w:tc>
        <w:tc>
          <w:tcPr>
            <w:tcW w:w="1894" w:type="dxa"/>
          </w:tcPr>
          <w:p w14:paraId="534832C9" w14:textId="27711BD3" w:rsidR="00940FF0" w:rsidRDefault="00940FF0" w:rsidP="00940FF0">
            <w:r>
              <w:t>Model should be displayed on screen at the correct position in the world.</w:t>
            </w:r>
          </w:p>
        </w:tc>
        <w:tc>
          <w:tcPr>
            <w:tcW w:w="1799" w:type="dxa"/>
          </w:tcPr>
          <w:p w14:paraId="13D12B8E" w14:textId="394541A6" w:rsidR="00940FF0" w:rsidRDefault="00940FF0" w:rsidP="00940FF0">
            <w:r>
              <w:t xml:space="preserve">Failed. </w:t>
            </w:r>
          </w:p>
        </w:tc>
        <w:tc>
          <w:tcPr>
            <w:tcW w:w="1545" w:type="dxa"/>
          </w:tcPr>
          <w:p w14:paraId="5A809497" w14:textId="30F44889" w:rsidR="00940FF0" w:rsidRDefault="00940FF0" w:rsidP="00940FF0">
            <w:r>
              <w:t>Low</w:t>
            </w:r>
          </w:p>
        </w:tc>
        <w:tc>
          <w:tcPr>
            <w:tcW w:w="1842" w:type="dxa"/>
          </w:tcPr>
          <w:p w14:paraId="11D152EE" w14:textId="268F7155" w:rsidR="00940FF0" w:rsidRDefault="00940FF0" w:rsidP="00940FF0">
            <w:r>
              <w:t>Models are loaded in at a 90-degree rotation, can simply rotate the opposite way for the time being.</w:t>
            </w:r>
          </w:p>
        </w:tc>
      </w:tr>
      <w:tr w:rsidR="00940FF0" w14:paraId="15837779" w14:textId="77777777" w:rsidTr="003A44D0">
        <w:tc>
          <w:tcPr>
            <w:tcW w:w="1936" w:type="dxa"/>
          </w:tcPr>
          <w:p w14:paraId="176F0670" w14:textId="6F8B2C61" w:rsidR="00940FF0" w:rsidRDefault="00940FF0" w:rsidP="00940FF0">
            <w:r>
              <w:t>Create terrain entity from supplied height map.</w:t>
            </w:r>
          </w:p>
        </w:tc>
        <w:tc>
          <w:tcPr>
            <w:tcW w:w="1894" w:type="dxa"/>
          </w:tcPr>
          <w:p w14:paraId="1956C032" w14:textId="493273C2" w:rsidR="00940FF0" w:rsidRDefault="00940FF0" w:rsidP="00940FF0">
            <w:r>
              <w:t xml:space="preserve">Terrain entity should be rendered in world space around coordinates (0,0,0). </w:t>
            </w:r>
          </w:p>
        </w:tc>
        <w:tc>
          <w:tcPr>
            <w:tcW w:w="1799" w:type="dxa"/>
          </w:tcPr>
          <w:p w14:paraId="3017F8E9" w14:textId="2F8FB052" w:rsidR="00940FF0" w:rsidRDefault="00940FF0" w:rsidP="00940FF0">
            <w:r>
              <w:t>Passed.</w:t>
            </w:r>
          </w:p>
        </w:tc>
        <w:tc>
          <w:tcPr>
            <w:tcW w:w="1545" w:type="dxa"/>
          </w:tcPr>
          <w:p w14:paraId="22B4C5B5" w14:textId="366C0146" w:rsidR="00940FF0" w:rsidRDefault="00940FF0" w:rsidP="00940FF0">
            <w:r>
              <w:t>High</w:t>
            </w:r>
          </w:p>
        </w:tc>
        <w:tc>
          <w:tcPr>
            <w:tcW w:w="1842" w:type="dxa"/>
          </w:tcPr>
          <w:p w14:paraId="0C117A0A" w14:textId="687998D8" w:rsidR="00940FF0" w:rsidRDefault="00940FF0" w:rsidP="00940FF0">
            <w:r>
              <w:t>None required.</w:t>
            </w:r>
          </w:p>
        </w:tc>
      </w:tr>
      <w:tr w:rsidR="00940FF0" w14:paraId="109F1524" w14:textId="77777777" w:rsidTr="003A44D0">
        <w:tc>
          <w:tcPr>
            <w:tcW w:w="1936" w:type="dxa"/>
          </w:tcPr>
          <w:p w14:paraId="6E5BFA73" w14:textId="41FAB86E" w:rsidR="00940FF0" w:rsidRDefault="00940FF0" w:rsidP="00940FF0">
            <w:r>
              <w:t>Create body of water.</w:t>
            </w:r>
          </w:p>
        </w:tc>
        <w:tc>
          <w:tcPr>
            <w:tcW w:w="1894" w:type="dxa"/>
          </w:tcPr>
          <w:p w14:paraId="59A40836" w14:textId="4A823033" w:rsidR="00940FF0" w:rsidRDefault="00940FF0" w:rsidP="00940FF0">
            <w:r>
              <w:t>Body of water should span the width and length of the terrain.</w:t>
            </w:r>
          </w:p>
        </w:tc>
        <w:tc>
          <w:tcPr>
            <w:tcW w:w="1799" w:type="dxa"/>
          </w:tcPr>
          <w:p w14:paraId="04DBE034" w14:textId="7F7FDF01" w:rsidR="00940FF0" w:rsidRDefault="00940FF0" w:rsidP="00940FF0">
            <w:r>
              <w:t>Passed.</w:t>
            </w:r>
          </w:p>
        </w:tc>
        <w:tc>
          <w:tcPr>
            <w:tcW w:w="1545" w:type="dxa"/>
          </w:tcPr>
          <w:p w14:paraId="0234E38A" w14:textId="679B1854" w:rsidR="00940FF0" w:rsidRDefault="00940FF0" w:rsidP="00940FF0">
            <w:r>
              <w:t>Medium</w:t>
            </w:r>
          </w:p>
        </w:tc>
        <w:tc>
          <w:tcPr>
            <w:tcW w:w="1842" w:type="dxa"/>
          </w:tcPr>
          <w:p w14:paraId="4209E4E6" w14:textId="44014F2B" w:rsidR="00940FF0" w:rsidRDefault="00940FF0" w:rsidP="00940FF0">
            <w:r>
              <w:t>None required.</w:t>
            </w:r>
          </w:p>
        </w:tc>
      </w:tr>
      <w:tr w:rsidR="00940FF0" w14:paraId="102953A0" w14:textId="77777777" w:rsidTr="003A44D0">
        <w:tc>
          <w:tcPr>
            <w:tcW w:w="1936" w:type="dxa"/>
          </w:tcPr>
          <w:p w14:paraId="6737A74B" w14:textId="1C79D9D9" w:rsidR="00940FF0" w:rsidRDefault="00940FF0" w:rsidP="00940FF0">
            <w:r>
              <w:t>Create body of water.</w:t>
            </w:r>
          </w:p>
        </w:tc>
        <w:tc>
          <w:tcPr>
            <w:tcW w:w="1894" w:type="dxa"/>
          </w:tcPr>
          <w:p w14:paraId="5D19C41B" w14:textId="09A72091" w:rsidR="00940FF0" w:rsidRDefault="00940FF0" w:rsidP="00940FF0">
            <w:r>
              <w:t xml:space="preserve">All elements within the scene which are below the water surface should be refracted. </w:t>
            </w:r>
            <w:r>
              <w:lastRenderedPageBreak/>
              <w:t xml:space="preserve">These elements include </w:t>
            </w:r>
          </w:p>
        </w:tc>
        <w:tc>
          <w:tcPr>
            <w:tcW w:w="1799" w:type="dxa"/>
          </w:tcPr>
          <w:p w14:paraId="4085342C" w14:textId="6B992022" w:rsidR="00940FF0" w:rsidRDefault="00940FF0" w:rsidP="00940FF0">
            <w:r>
              <w:lastRenderedPageBreak/>
              <w:t>Passed.</w:t>
            </w:r>
          </w:p>
        </w:tc>
        <w:tc>
          <w:tcPr>
            <w:tcW w:w="1545" w:type="dxa"/>
          </w:tcPr>
          <w:p w14:paraId="512F5932" w14:textId="6C72A0CD" w:rsidR="00940FF0" w:rsidRDefault="00940FF0" w:rsidP="00940FF0">
            <w:r>
              <w:t>Low</w:t>
            </w:r>
          </w:p>
        </w:tc>
        <w:tc>
          <w:tcPr>
            <w:tcW w:w="1842" w:type="dxa"/>
          </w:tcPr>
          <w:p w14:paraId="207DAB82" w14:textId="048FBA68" w:rsidR="00940FF0" w:rsidRDefault="00940FF0" w:rsidP="00940FF0">
            <w:r>
              <w:t>None required.</w:t>
            </w:r>
          </w:p>
        </w:tc>
      </w:tr>
      <w:tr w:rsidR="00940FF0" w14:paraId="56A2137F" w14:textId="77777777" w:rsidTr="003A44D0">
        <w:tc>
          <w:tcPr>
            <w:tcW w:w="1936" w:type="dxa"/>
          </w:tcPr>
          <w:p w14:paraId="7773C5B8" w14:textId="22D2CAC7" w:rsidR="00940FF0" w:rsidRDefault="00940FF0" w:rsidP="00940FF0">
            <w:r>
              <w:t>Create body of water</w:t>
            </w:r>
          </w:p>
        </w:tc>
        <w:tc>
          <w:tcPr>
            <w:tcW w:w="1894" w:type="dxa"/>
          </w:tcPr>
          <w:p w14:paraId="2F7511B1" w14:textId="0BB9ED64" w:rsidR="00940FF0" w:rsidRDefault="00940FF0" w:rsidP="00940FF0">
            <w:r>
              <w:t>All elements above the water which are visible should be reflected.</w:t>
            </w:r>
          </w:p>
        </w:tc>
        <w:tc>
          <w:tcPr>
            <w:tcW w:w="1799" w:type="dxa"/>
          </w:tcPr>
          <w:p w14:paraId="76D4D889" w14:textId="77777777" w:rsidR="00940FF0" w:rsidRDefault="00940FF0" w:rsidP="00940FF0">
            <w:pPr>
              <w:pStyle w:val="FigureCentre"/>
            </w:pPr>
            <w:r>
              <w:t>Failed.</w:t>
            </w:r>
          </w:p>
          <w:p w14:paraId="5E83FD59" w14:textId="77777777" w:rsidR="00940FF0" w:rsidRPr="00A5333D" w:rsidRDefault="00940FF0" w:rsidP="00940FF0">
            <w:pPr>
              <w:pStyle w:val="FigureCentre"/>
            </w:pPr>
          </w:p>
          <w:p w14:paraId="089B29A9" w14:textId="77777777" w:rsidR="00940FF0" w:rsidRPr="00A5333D" w:rsidRDefault="00940FF0" w:rsidP="00940FF0">
            <w:pPr>
              <w:pStyle w:val="FigureCentre"/>
            </w:pPr>
          </w:p>
          <w:p w14:paraId="4399E234" w14:textId="77777777" w:rsidR="00940FF0" w:rsidRPr="00A5333D" w:rsidRDefault="00940FF0" w:rsidP="00940FF0">
            <w:pPr>
              <w:pStyle w:val="FigureCentre"/>
            </w:pPr>
          </w:p>
          <w:p w14:paraId="0187CC5F" w14:textId="77777777" w:rsidR="00940FF0" w:rsidRPr="00A5333D" w:rsidRDefault="00940FF0" w:rsidP="00940FF0">
            <w:pPr>
              <w:pStyle w:val="FigureCentre"/>
            </w:pPr>
          </w:p>
          <w:p w14:paraId="51B80611" w14:textId="77777777" w:rsidR="00940FF0" w:rsidRPr="00A5333D" w:rsidRDefault="00940FF0" w:rsidP="00940FF0">
            <w:pPr>
              <w:pStyle w:val="FigureCentre"/>
            </w:pPr>
          </w:p>
          <w:p w14:paraId="1BCDA4CD" w14:textId="77777777" w:rsidR="00940FF0" w:rsidRDefault="00940FF0" w:rsidP="00940FF0">
            <w:pPr>
              <w:pStyle w:val="FigureCentre"/>
            </w:pPr>
          </w:p>
          <w:p w14:paraId="393471DE" w14:textId="77777777" w:rsidR="00940FF0" w:rsidRDefault="00940FF0" w:rsidP="00940FF0"/>
        </w:tc>
        <w:tc>
          <w:tcPr>
            <w:tcW w:w="1545" w:type="dxa"/>
          </w:tcPr>
          <w:p w14:paraId="2C011ED3" w14:textId="3B381D9F" w:rsidR="00940FF0" w:rsidRDefault="00940FF0" w:rsidP="00940FF0">
            <w:r>
              <w:t>Low</w:t>
            </w:r>
          </w:p>
        </w:tc>
        <w:tc>
          <w:tcPr>
            <w:tcW w:w="1842" w:type="dxa"/>
          </w:tcPr>
          <w:p w14:paraId="420861F0" w14:textId="67A57EBC" w:rsidR="00940FF0" w:rsidRDefault="00940FF0" w:rsidP="00940FF0">
            <w:r>
              <w:t xml:space="preserve">Terrain is currently refracted, however elements such as trees, foliage, </w:t>
            </w:r>
            <w:r w:rsidR="001772A4">
              <w:t>skybox,</w:t>
            </w:r>
            <w:r>
              <w:t xml:space="preserve"> and clouds are currently neglected. This is due to computational budget it requires. Only fix at completion of project.</w:t>
            </w:r>
          </w:p>
        </w:tc>
      </w:tr>
      <w:tr w:rsidR="00940FF0" w14:paraId="605F2527" w14:textId="77777777" w:rsidTr="003A44D0">
        <w:tc>
          <w:tcPr>
            <w:tcW w:w="1936" w:type="dxa"/>
          </w:tcPr>
          <w:p w14:paraId="0830E578" w14:textId="3D213E48" w:rsidR="00940FF0" w:rsidRDefault="00940FF0" w:rsidP="00940FF0">
            <w:r>
              <w:t>Create foliage from a high frequency height map.</w:t>
            </w:r>
          </w:p>
        </w:tc>
        <w:tc>
          <w:tcPr>
            <w:tcW w:w="1894" w:type="dxa"/>
          </w:tcPr>
          <w:p w14:paraId="56DFCEC3" w14:textId="3F5F2653" w:rsidR="00940FF0" w:rsidRDefault="00940FF0" w:rsidP="00940FF0">
            <w:r>
              <w:t>Foliage should be unevenly distributed, wave back and forth to simulate wind, and correctly use alpha testing.</w:t>
            </w:r>
          </w:p>
        </w:tc>
        <w:tc>
          <w:tcPr>
            <w:tcW w:w="1799" w:type="dxa"/>
          </w:tcPr>
          <w:p w14:paraId="630BE215" w14:textId="404E13A5" w:rsidR="00940FF0" w:rsidRDefault="00940FF0" w:rsidP="00940FF0">
            <w:pPr>
              <w:pStyle w:val="FigureCentre"/>
            </w:pPr>
            <w:r>
              <w:t>Passed.</w:t>
            </w:r>
          </w:p>
        </w:tc>
        <w:tc>
          <w:tcPr>
            <w:tcW w:w="1545" w:type="dxa"/>
          </w:tcPr>
          <w:p w14:paraId="59ED3843" w14:textId="0E548473" w:rsidR="00940FF0" w:rsidRDefault="00940FF0" w:rsidP="00940FF0">
            <w:r>
              <w:t>Medium.</w:t>
            </w:r>
          </w:p>
        </w:tc>
        <w:tc>
          <w:tcPr>
            <w:tcW w:w="1842" w:type="dxa"/>
          </w:tcPr>
          <w:p w14:paraId="7C944D1C" w14:textId="5B69EBA5" w:rsidR="00940FF0" w:rsidRDefault="00940FF0" w:rsidP="00940FF0">
            <w:r>
              <w:t>None required.</w:t>
            </w:r>
          </w:p>
        </w:tc>
      </w:tr>
      <w:tr w:rsidR="00940FF0" w14:paraId="7D940247" w14:textId="77777777" w:rsidTr="003A44D0">
        <w:tc>
          <w:tcPr>
            <w:tcW w:w="1936" w:type="dxa"/>
          </w:tcPr>
          <w:p w14:paraId="57A81AE4" w14:textId="32284A84" w:rsidR="00940FF0" w:rsidRDefault="00940FF0" w:rsidP="00940FF0">
            <w:r>
              <w:t>Create tree entities for terrain.</w:t>
            </w:r>
          </w:p>
        </w:tc>
        <w:tc>
          <w:tcPr>
            <w:tcW w:w="1894" w:type="dxa"/>
          </w:tcPr>
          <w:p w14:paraId="671C8820" w14:textId="4EBF7302" w:rsidR="00940FF0" w:rsidRDefault="00940FF0" w:rsidP="00940FF0">
            <w:r>
              <w:t>Trees and bushes should be positioned on grass and dirt tiles, and should not be any closer to one another than the specified cluster radius.</w:t>
            </w:r>
          </w:p>
        </w:tc>
        <w:tc>
          <w:tcPr>
            <w:tcW w:w="1799" w:type="dxa"/>
          </w:tcPr>
          <w:p w14:paraId="4C9F11A9" w14:textId="21ABF164" w:rsidR="00940FF0" w:rsidRDefault="00940FF0" w:rsidP="00940FF0">
            <w:pPr>
              <w:pStyle w:val="FigureCentre"/>
            </w:pPr>
            <w:r>
              <w:t>Passed.</w:t>
            </w:r>
          </w:p>
        </w:tc>
        <w:tc>
          <w:tcPr>
            <w:tcW w:w="1545" w:type="dxa"/>
          </w:tcPr>
          <w:p w14:paraId="0D7558AA" w14:textId="5C583EC0" w:rsidR="00940FF0" w:rsidRDefault="00940FF0" w:rsidP="00940FF0">
            <w:r>
              <w:t>High.</w:t>
            </w:r>
          </w:p>
        </w:tc>
        <w:tc>
          <w:tcPr>
            <w:tcW w:w="1842" w:type="dxa"/>
          </w:tcPr>
          <w:p w14:paraId="69D7242F" w14:textId="406C3925" w:rsidR="00940FF0" w:rsidRDefault="00940FF0" w:rsidP="00940FF0">
            <w:r>
              <w:t>None required.</w:t>
            </w:r>
          </w:p>
        </w:tc>
      </w:tr>
    </w:tbl>
    <w:p w14:paraId="5F53244C" w14:textId="6E742461" w:rsidR="00CD6CFA" w:rsidRDefault="00CD6CFA" w:rsidP="00CD6CFA">
      <w:pPr>
        <w:pStyle w:val="Caption"/>
        <w:keepNext/>
      </w:pPr>
    </w:p>
    <w:p w14:paraId="492E829E" w14:textId="07D1250D" w:rsidR="00CD6CFA" w:rsidRDefault="00CD6CFA" w:rsidP="00CD6CFA">
      <w:pPr>
        <w:pStyle w:val="Caption"/>
        <w:keepNext/>
      </w:pPr>
      <w:bookmarkStart w:id="217" w:name="_Ref480321058"/>
      <w:bookmarkStart w:id="218" w:name="_Toc480380967"/>
      <w:r>
        <w:t xml:space="preserve">Table </w:t>
      </w:r>
      <w:r>
        <w:fldChar w:fldCharType="begin"/>
      </w:r>
      <w:r>
        <w:instrText xml:space="preserve"> SEQ Table \* ARABIC </w:instrText>
      </w:r>
      <w:r>
        <w:fldChar w:fldCharType="separate"/>
      </w:r>
      <w:r w:rsidR="00C554A8">
        <w:rPr>
          <w:noProof/>
        </w:rPr>
        <w:t>4</w:t>
      </w:r>
      <w:r>
        <w:fldChar w:fldCharType="end"/>
      </w:r>
      <w:r>
        <w:t xml:space="preserve"> </w:t>
      </w:r>
      <w:r w:rsidR="00D8145C">
        <w:t xml:space="preserve">- </w:t>
      </w:r>
      <w:r>
        <w:t>3D Modelling Test Cases</w:t>
      </w:r>
      <w:bookmarkEnd w:id="217"/>
      <w:bookmarkEnd w:id="218"/>
    </w:p>
    <w:tbl>
      <w:tblPr>
        <w:tblStyle w:val="TableGrid"/>
        <w:tblW w:w="0" w:type="auto"/>
        <w:tblLook w:val="04A0" w:firstRow="1" w:lastRow="0" w:firstColumn="1" w:lastColumn="0" w:noHBand="0" w:noVBand="1"/>
      </w:tblPr>
      <w:tblGrid>
        <w:gridCol w:w="1803"/>
        <w:gridCol w:w="1803"/>
        <w:gridCol w:w="1803"/>
        <w:gridCol w:w="1803"/>
        <w:gridCol w:w="1804"/>
      </w:tblGrid>
      <w:tr w:rsidR="00CD6CFA" w14:paraId="6D8896C4" w14:textId="77777777" w:rsidTr="003A44D0">
        <w:tc>
          <w:tcPr>
            <w:tcW w:w="1803" w:type="dxa"/>
          </w:tcPr>
          <w:p w14:paraId="385192BB" w14:textId="77777777" w:rsidR="00CD6CFA" w:rsidRPr="00CD6CFA" w:rsidRDefault="00CD6CFA" w:rsidP="00CD6CFA">
            <w:pPr>
              <w:rPr>
                <w:b/>
              </w:rPr>
            </w:pPr>
            <w:r w:rsidRPr="00CD6CFA">
              <w:rPr>
                <w:b/>
              </w:rPr>
              <w:t>Test Case</w:t>
            </w:r>
          </w:p>
        </w:tc>
        <w:tc>
          <w:tcPr>
            <w:tcW w:w="1803" w:type="dxa"/>
          </w:tcPr>
          <w:p w14:paraId="2C76F0F8" w14:textId="77777777" w:rsidR="00CD6CFA" w:rsidRPr="00CD6CFA" w:rsidRDefault="00CD6CFA" w:rsidP="00CD6CFA">
            <w:pPr>
              <w:rPr>
                <w:b/>
              </w:rPr>
            </w:pPr>
            <w:r w:rsidRPr="00CD6CFA">
              <w:rPr>
                <w:b/>
              </w:rPr>
              <w:t>Pass Criteria</w:t>
            </w:r>
          </w:p>
        </w:tc>
        <w:tc>
          <w:tcPr>
            <w:tcW w:w="1803" w:type="dxa"/>
          </w:tcPr>
          <w:p w14:paraId="6A07162F" w14:textId="77777777" w:rsidR="00CD6CFA" w:rsidRPr="00CD6CFA" w:rsidRDefault="00CD6CFA" w:rsidP="00CD6CFA">
            <w:pPr>
              <w:rPr>
                <w:b/>
              </w:rPr>
            </w:pPr>
            <w:r w:rsidRPr="00CD6CFA">
              <w:rPr>
                <w:b/>
              </w:rPr>
              <w:t>Result</w:t>
            </w:r>
          </w:p>
        </w:tc>
        <w:tc>
          <w:tcPr>
            <w:tcW w:w="1803" w:type="dxa"/>
          </w:tcPr>
          <w:p w14:paraId="2CEAFCD7" w14:textId="77777777" w:rsidR="00CD6CFA" w:rsidRPr="00CD6CFA" w:rsidRDefault="00CD6CFA" w:rsidP="00CD6CFA">
            <w:pPr>
              <w:rPr>
                <w:b/>
              </w:rPr>
            </w:pPr>
            <w:r w:rsidRPr="00CD6CFA">
              <w:rPr>
                <w:b/>
              </w:rPr>
              <w:t>Severity</w:t>
            </w:r>
          </w:p>
        </w:tc>
        <w:tc>
          <w:tcPr>
            <w:tcW w:w="1804" w:type="dxa"/>
          </w:tcPr>
          <w:p w14:paraId="4DF28FEF" w14:textId="77777777" w:rsidR="00CD6CFA" w:rsidRPr="00CD6CFA" w:rsidRDefault="00CD6CFA" w:rsidP="00CD6CFA">
            <w:pPr>
              <w:rPr>
                <w:b/>
              </w:rPr>
            </w:pPr>
            <w:r w:rsidRPr="00CD6CFA">
              <w:rPr>
                <w:b/>
              </w:rPr>
              <w:t>Action</w:t>
            </w:r>
          </w:p>
        </w:tc>
      </w:tr>
      <w:tr w:rsidR="00CD6CFA" w14:paraId="11660E53" w14:textId="77777777" w:rsidTr="003A44D0">
        <w:tc>
          <w:tcPr>
            <w:tcW w:w="1803" w:type="dxa"/>
          </w:tcPr>
          <w:p w14:paraId="2C0CE054" w14:textId="77777777" w:rsidR="00CD6CFA" w:rsidRPr="00325D2F" w:rsidRDefault="00CD6CFA" w:rsidP="00CD6CFA">
            <w:r>
              <w:t xml:space="preserve">Load a mesh through the mesh class which makes use of ASSIMP. </w:t>
            </w:r>
          </w:p>
        </w:tc>
        <w:tc>
          <w:tcPr>
            <w:tcW w:w="1803" w:type="dxa"/>
          </w:tcPr>
          <w:p w14:paraId="0506CB90" w14:textId="77777777" w:rsidR="00CD6CFA" w:rsidRPr="00325D2F" w:rsidRDefault="00CD6CFA" w:rsidP="00CD6CFA">
            <w:r>
              <w:t xml:space="preserve">No errors should be thrown, vertex, index, and texture data should be loaded into mesh object. </w:t>
            </w:r>
          </w:p>
        </w:tc>
        <w:tc>
          <w:tcPr>
            <w:tcW w:w="1803" w:type="dxa"/>
          </w:tcPr>
          <w:p w14:paraId="70BC0D01" w14:textId="77777777" w:rsidR="00CD6CFA" w:rsidRPr="00325D2F" w:rsidRDefault="00CD6CFA" w:rsidP="00CD6CFA">
            <w:r>
              <w:t>Passed.</w:t>
            </w:r>
          </w:p>
        </w:tc>
        <w:tc>
          <w:tcPr>
            <w:tcW w:w="1803" w:type="dxa"/>
          </w:tcPr>
          <w:p w14:paraId="794BDA51" w14:textId="77777777" w:rsidR="00CD6CFA" w:rsidRPr="00325D2F" w:rsidRDefault="00CD6CFA" w:rsidP="00CD6CFA">
            <w:r>
              <w:t>Urgent</w:t>
            </w:r>
          </w:p>
        </w:tc>
        <w:tc>
          <w:tcPr>
            <w:tcW w:w="1804" w:type="dxa"/>
          </w:tcPr>
          <w:p w14:paraId="6E035879" w14:textId="77777777" w:rsidR="00CD6CFA" w:rsidRPr="00325D2F" w:rsidRDefault="00CD6CFA" w:rsidP="00CD6CFA">
            <w:r>
              <w:t>None required.</w:t>
            </w:r>
          </w:p>
        </w:tc>
      </w:tr>
      <w:tr w:rsidR="00CD6CFA" w14:paraId="68F190C0" w14:textId="77777777" w:rsidTr="003A44D0">
        <w:tc>
          <w:tcPr>
            <w:tcW w:w="1803" w:type="dxa"/>
          </w:tcPr>
          <w:p w14:paraId="13403D14" w14:textId="77777777" w:rsidR="00CD6CFA" w:rsidRDefault="00CD6CFA" w:rsidP="00CD6CFA">
            <w:r>
              <w:t xml:space="preserve">Create model from an instance of a mesh, render the model. </w:t>
            </w:r>
          </w:p>
        </w:tc>
        <w:tc>
          <w:tcPr>
            <w:tcW w:w="1803" w:type="dxa"/>
          </w:tcPr>
          <w:p w14:paraId="2273E137" w14:textId="77777777" w:rsidR="00CD6CFA" w:rsidRDefault="00CD6CFA" w:rsidP="00CD6CFA">
            <w:r>
              <w:t>Model should be displayed on screen at the correct position in the world.</w:t>
            </w:r>
          </w:p>
        </w:tc>
        <w:tc>
          <w:tcPr>
            <w:tcW w:w="1803" w:type="dxa"/>
          </w:tcPr>
          <w:p w14:paraId="5293B041" w14:textId="77777777" w:rsidR="00CD6CFA" w:rsidRDefault="00CD6CFA" w:rsidP="00CD6CFA">
            <w:r>
              <w:t xml:space="preserve">Failed. </w:t>
            </w:r>
          </w:p>
        </w:tc>
        <w:tc>
          <w:tcPr>
            <w:tcW w:w="1803" w:type="dxa"/>
          </w:tcPr>
          <w:p w14:paraId="06DD8D13" w14:textId="77777777" w:rsidR="00CD6CFA" w:rsidRDefault="00CD6CFA" w:rsidP="00CD6CFA">
            <w:r>
              <w:t>Low</w:t>
            </w:r>
          </w:p>
        </w:tc>
        <w:tc>
          <w:tcPr>
            <w:tcW w:w="1804" w:type="dxa"/>
          </w:tcPr>
          <w:p w14:paraId="7C79D51C" w14:textId="77777777" w:rsidR="00CD6CFA" w:rsidRDefault="00CD6CFA" w:rsidP="00CD6CFA">
            <w:r>
              <w:t>Models are loaded in at a 90-degree rotation, can simply rotate the opposite way for the time being.</w:t>
            </w:r>
          </w:p>
        </w:tc>
      </w:tr>
      <w:tr w:rsidR="00CD6CFA" w14:paraId="70322736" w14:textId="77777777" w:rsidTr="003A44D0">
        <w:tc>
          <w:tcPr>
            <w:tcW w:w="1803" w:type="dxa"/>
          </w:tcPr>
          <w:p w14:paraId="164B0013" w14:textId="77777777" w:rsidR="00CD6CFA" w:rsidRDefault="00CD6CFA" w:rsidP="00CD6CFA">
            <w:r>
              <w:t>Create terrain entity from supplied height map.</w:t>
            </w:r>
          </w:p>
        </w:tc>
        <w:tc>
          <w:tcPr>
            <w:tcW w:w="1803" w:type="dxa"/>
          </w:tcPr>
          <w:p w14:paraId="564EA913" w14:textId="77777777" w:rsidR="00CD6CFA" w:rsidRDefault="00CD6CFA" w:rsidP="00CD6CFA">
            <w:r>
              <w:t xml:space="preserve">Terrain entity should be rendered in world space around coordinates (0,0,0). </w:t>
            </w:r>
          </w:p>
        </w:tc>
        <w:tc>
          <w:tcPr>
            <w:tcW w:w="1803" w:type="dxa"/>
          </w:tcPr>
          <w:p w14:paraId="22B92561" w14:textId="77777777" w:rsidR="00CD6CFA" w:rsidRDefault="00CD6CFA" w:rsidP="00CD6CFA">
            <w:r>
              <w:t>Passed.</w:t>
            </w:r>
          </w:p>
        </w:tc>
        <w:tc>
          <w:tcPr>
            <w:tcW w:w="1803" w:type="dxa"/>
          </w:tcPr>
          <w:p w14:paraId="33DBCE29" w14:textId="77777777" w:rsidR="00CD6CFA" w:rsidRDefault="00CD6CFA" w:rsidP="00CD6CFA">
            <w:r>
              <w:t>High</w:t>
            </w:r>
          </w:p>
        </w:tc>
        <w:tc>
          <w:tcPr>
            <w:tcW w:w="1804" w:type="dxa"/>
          </w:tcPr>
          <w:p w14:paraId="1280BF28" w14:textId="77777777" w:rsidR="00CD6CFA" w:rsidRDefault="00CD6CFA" w:rsidP="00CD6CFA">
            <w:r>
              <w:t>None required.</w:t>
            </w:r>
          </w:p>
        </w:tc>
      </w:tr>
      <w:tr w:rsidR="00CD6CFA" w14:paraId="2F25F258" w14:textId="77777777" w:rsidTr="003A44D0">
        <w:tc>
          <w:tcPr>
            <w:tcW w:w="1803" w:type="dxa"/>
          </w:tcPr>
          <w:p w14:paraId="4F173FF9" w14:textId="77777777" w:rsidR="00CD6CFA" w:rsidRDefault="00CD6CFA" w:rsidP="00CD6CFA">
            <w:r>
              <w:t>Create body of water.</w:t>
            </w:r>
          </w:p>
        </w:tc>
        <w:tc>
          <w:tcPr>
            <w:tcW w:w="1803" w:type="dxa"/>
          </w:tcPr>
          <w:p w14:paraId="49FE08F3" w14:textId="77777777" w:rsidR="00CD6CFA" w:rsidRDefault="00CD6CFA" w:rsidP="00CD6CFA">
            <w:r>
              <w:t>Body of water should span the width and length of the terrain.</w:t>
            </w:r>
          </w:p>
        </w:tc>
        <w:tc>
          <w:tcPr>
            <w:tcW w:w="1803" w:type="dxa"/>
          </w:tcPr>
          <w:p w14:paraId="31AA35C9" w14:textId="77777777" w:rsidR="00CD6CFA" w:rsidRDefault="00CD6CFA" w:rsidP="00CD6CFA">
            <w:r>
              <w:t>Passed.</w:t>
            </w:r>
          </w:p>
        </w:tc>
        <w:tc>
          <w:tcPr>
            <w:tcW w:w="1803" w:type="dxa"/>
          </w:tcPr>
          <w:p w14:paraId="69DE1BE3" w14:textId="77777777" w:rsidR="00CD6CFA" w:rsidRDefault="00CD6CFA" w:rsidP="00CD6CFA">
            <w:r>
              <w:t>Medium</w:t>
            </w:r>
          </w:p>
        </w:tc>
        <w:tc>
          <w:tcPr>
            <w:tcW w:w="1804" w:type="dxa"/>
          </w:tcPr>
          <w:p w14:paraId="08E0B254" w14:textId="77777777" w:rsidR="00CD6CFA" w:rsidRDefault="00CD6CFA" w:rsidP="00CD6CFA">
            <w:r>
              <w:t>None required.</w:t>
            </w:r>
          </w:p>
        </w:tc>
      </w:tr>
      <w:tr w:rsidR="00CD6CFA" w14:paraId="33F3B8A7" w14:textId="77777777" w:rsidTr="003A44D0">
        <w:tc>
          <w:tcPr>
            <w:tcW w:w="1803" w:type="dxa"/>
          </w:tcPr>
          <w:p w14:paraId="5DCEEBCA" w14:textId="77777777" w:rsidR="00CD6CFA" w:rsidRDefault="00CD6CFA" w:rsidP="00CD6CFA">
            <w:r>
              <w:t>Create body of water.</w:t>
            </w:r>
          </w:p>
        </w:tc>
        <w:tc>
          <w:tcPr>
            <w:tcW w:w="1803" w:type="dxa"/>
          </w:tcPr>
          <w:p w14:paraId="66388BB5" w14:textId="77777777" w:rsidR="00CD6CFA" w:rsidRDefault="00CD6CFA" w:rsidP="00CD6CFA">
            <w:r>
              <w:t xml:space="preserve">All elements within the scene which are below the water </w:t>
            </w:r>
            <w:r>
              <w:lastRenderedPageBreak/>
              <w:t xml:space="preserve">surface should be refracted. These elements include </w:t>
            </w:r>
          </w:p>
        </w:tc>
        <w:tc>
          <w:tcPr>
            <w:tcW w:w="1803" w:type="dxa"/>
          </w:tcPr>
          <w:p w14:paraId="22548B1A" w14:textId="77777777" w:rsidR="00CD6CFA" w:rsidRDefault="00CD6CFA" w:rsidP="00CD6CFA">
            <w:r>
              <w:lastRenderedPageBreak/>
              <w:t>Passed.</w:t>
            </w:r>
          </w:p>
        </w:tc>
        <w:tc>
          <w:tcPr>
            <w:tcW w:w="1803" w:type="dxa"/>
          </w:tcPr>
          <w:p w14:paraId="206930F3" w14:textId="77777777" w:rsidR="00CD6CFA" w:rsidRDefault="00CD6CFA" w:rsidP="00CD6CFA">
            <w:r>
              <w:t>Low</w:t>
            </w:r>
          </w:p>
        </w:tc>
        <w:tc>
          <w:tcPr>
            <w:tcW w:w="1804" w:type="dxa"/>
          </w:tcPr>
          <w:p w14:paraId="7E879F35" w14:textId="77777777" w:rsidR="00CD6CFA" w:rsidRDefault="00CD6CFA" w:rsidP="00CD6CFA">
            <w:r>
              <w:t>None required.</w:t>
            </w:r>
          </w:p>
        </w:tc>
      </w:tr>
      <w:tr w:rsidR="00CD6CFA" w14:paraId="5F20BB18" w14:textId="77777777" w:rsidTr="003A44D0">
        <w:tc>
          <w:tcPr>
            <w:tcW w:w="1803" w:type="dxa"/>
          </w:tcPr>
          <w:p w14:paraId="27FFB703" w14:textId="77777777" w:rsidR="00CD6CFA" w:rsidRDefault="00CD6CFA" w:rsidP="00CD6CFA">
            <w:r>
              <w:t>Create body of water</w:t>
            </w:r>
          </w:p>
        </w:tc>
        <w:tc>
          <w:tcPr>
            <w:tcW w:w="1803" w:type="dxa"/>
          </w:tcPr>
          <w:p w14:paraId="181CA77D" w14:textId="77777777" w:rsidR="00CD6CFA" w:rsidRDefault="00CD6CFA" w:rsidP="00CD6CFA">
            <w:r>
              <w:t>All elements above the water which are visible should be reflected.</w:t>
            </w:r>
          </w:p>
        </w:tc>
        <w:tc>
          <w:tcPr>
            <w:tcW w:w="1803" w:type="dxa"/>
          </w:tcPr>
          <w:p w14:paraId="1E521F22" w14:textId="77777777" w:rsidR="00CD6CFA" w:rsidRDefault="00CD6CFA" w:rsidP="00CD6CFA">
            <w:r>
              <w:t>Failed.</w:t>
            </w:r>
          </w:p>
          <w:p w14:paraId="4F812215" w14:textId="77777777" w:rsidR="00CD6CFA" w:rsidRPr="00A5333D" w:rsidRDefault="00CD6CFA" w:rsidP="00CD6CFA"/>
          <w:p w14:paraId="28056B74" w14:textId="77777777" w:rsidR="00CD6CFA" w:rsidRPr="00A5333D" w:rsidRDefault="00CD6CFA" w:rsidP="00CD6CFA"/>
          <w:p w14:paraId="72F80339" w14:textId="77777777" w:rsidR="00CD6CFA" w:rsidRPr="00A5333D" w:rsidRDefault="00CD6CFA" w:rsidP="00CD6CFA"/>
          <w:p w14:paraId="2FA0A9DA" w14:textId="77777777" w:rsidR="00CD6CFA" w:rsidRPr="00A5333D" w:rsidRDefault="00CD6CFA" w:rsidP="00CD6CFA"/>
          <w:p w14:paraId="41A0EBAF" w14:textId="77777777" w:rsidR="00CD6CFA" w:rsidRPr="00A5333D" w:rsidRDefault="00CD6CFA" w:rsidP="00CD6CFA"/>
          <w:p w14:paraId="557E6A18" w14:textId="77777777" w:rsidR="00CD6CFA" w:rsidRDefault="00CD6CFA" w:rsidP="00CD6CFA"/>
          <w:p w14:paraId="6DB90C88" w14:textId="77777777" w:rsidR="00CD6CFA" w:rsidRPr="00A5333D" w:rsidRDefault="00CD6CFA" w:rsidP="00CD6CFA"/>
        </w:tc>
        <w:tc>
          <w:tcPr>
            <w:tcW w:w="1803" w:type="dxa"/>
          </w:tcPr>
          <w:p w14:paraId="6F22BA3C" w14:textId="77777777" w:rsidR="00CD6CFA" w:rsidRDefault="00CD6CFA" w:rsidP="00CD6CFA">
            <w:r>
              <w:t>Low</w:t>
            </w:r>
          </w:p>
        </w:tc>
        <w:tc>
          <w:tcPr>
            <w:tcW w:w="1804" w:type="dxa"/>
          </w:tcPr>
          <w:p w14:paraId="224F8151" w14:textId="29CBAAF0" w:rsidR="00CD6CFA" w:rsidRDefault="00CD6CFA" w:rsidP="00CD6CFA">
            <w:r>
              <w:t xml:space="preserve">Terrain is currently refracted, however elements such as trees, foliage, </w:t>
            </w:r>
            <w:r w:rsidR="001772A4">
              <w:t>skybox,</w:t>
            </w:r>
            <w:r>
              <w:t xml:space="preserve"> and clouds are currently neglected. This is due to computational budget it requires. Only fix at completion of project.</w:t>
            </w:r>
          </w:p>
        </w:tc>
      </w:tr>
      <w:tr w:rsidR="00CD6CFA" w14:paraId="3AFB58A2" w14:textId="77777777" w:rsidTr="003A44D0">
        <w:tc>
          <w:tcPr>
            <w:tcW w:w="1803" w:type="dxa"/>
          </w:tcPr>
          <w:p w14:paraId="05B66A2E" w14:textId="77777777" w:rsidR="00CD6CFA" w:rsidRDefault="00CD6CFA" w:rsidP="00CD6CFA">
            <w:r>
              <w:t>Create foliage from a high frequency height map.</w:t>
            </w:r>
          </w:p>
        </w:tc>
        <w:tc>
          <w:tcPr>
            <w:tcW w:w="1803" w:type="dxa"/>
          </w:tcPr>
          <w:p w14:paraId="42140DC0" w14:textId="77777777" w:rsidR="00CD6CFA" w:rsidRDefault="00CD6CFA" w:rsidP="00CD6CFA">
            <w:r>
              <w:t>Foliage should be unevenly distributed, wave back and forth to simulate wind, and correctly use alpha testing.</w:t>
            </w:r>
          </w:p>
        </w:tc>
        <w:tc>
          <w:tcPr>
            <w:tcW w:w="1803" w:type="dxa"/>
          </w:tcPr>
          <w:p w14:paraId="16604A95" w14:textId="77777777" w:rsidR="00CD6CFA" w:rsidRDefault="00CD6CFA" w:rsidP="00CD6CFA">
            <w:r>
              <w:t>Passed.</w:t>
            </w:r>
          </w:p>
        </w:tc>
        <w:tc>
          <w:tcPr>
            <w:tcW w:w="1803" w:type="dxa"/>
          </w:tcPr>
          <w:p w14:paraId="0719E2B7" w14:textId="77777777" w:rsidR="00CD6CFA" w:rsidRDefault="00CD6CFA" w:rsidP="00CD6CFA">
            <w:r>
              <w:t>Medium.</w:t>
            </w:r>
          </w:p>
        </w:tc>
        <w:tc>
          <w:tcPr>
            <w:tcW w:w="1804" w:type="dxa"/>
          </w:tcPr>
          <w:p w14:paraId="071B3CE2" w14:textId="77777777" w:rsidR="00CD6CFA" w:rsidRDefault="00CD6CFA" w:rsidP="00CD6CFA">
            <w:r>
              <w:t>None required.</w:t>
            </w:r>
          </w:p>
        </w:tc>
      </w:tr>
      <w:tr w:rsidR="00CD6CFA" w14:paraId="7EAB1DA6" w14:textId="77777777" w:rsidTr="003A44D0">
        <w:tc>
          <w:tcPr>
            <w:tcW w:w="1803" w:type="dxa"/>
          </w:tcPr>
          <w:p w14:paraId="578410F9" w14:textId="77777777" w:rsidR="00CD6CFA" w:rsidRDefault="00CD6CFA" w:rsidP="00CD6CFA">
            <w:r>
              <w:t>Create tree entities for terrain.</w:t>
            </w:r>
          </w:p>
        </w:tc>
        <w:tc>
          <w:tcPr>
            <w:tcW w:w="1803" w:type="dxa"/>
          </w:tcPr>
          <w:p w14:paraId="008BFD4C" w14:textId="77777777" w:rsidR="00CD6CFA" w:rsidRDefault="00CD6CFA" w:rsidP="00CD6CFA">
            <w:r>
              <w:t xml:space="preserve">Trees and bushes should be positioned on grass and dirt tiles, and should not be any closer to </w:t>
            </w:r>
            <w:r>
              <w:lastRenderedPageBreak/>
              <w:t>one another than the specified cluster radius.</w:t>
            </w:r>
          </w:p>
        </w:tc>
        <w:tc>
          <w:tcPr>
            <w:tcW w:w="1803" w:type="dxa"/>
          </w:tcPr>
          <w:p w14:paraId="1581021C" w14:textId="77777777" w:rsidR="00CD6CFA" w:rsidRDefault="00CD6CFA" w:rsidP="00CD6CFA">
            <w:r>
              <w:lastRenderedPageBreak/>
              <w:t>Passed.</w:t>
            </w:r>
          </w:p>
        </w:tc>
        <w:tc>
          <w:tcPr>
            <w:tcW w:w="1803" w:type="dxa"/>
          </w:tcPr>
          <w:p w14:paraId="113ABA2D" w14:textId="77777777" w:rsidR="00CD6CFA" w:rsidRDefault="00CD6CFA" w:rsidP="00CD6CFA">
            <w:r>
              <w:t>High.</w:t>
            </w:r>
          </w:p>
        </w:tc>
        <w:tc>
          <w:tcPr>
            <w:tcW w:w="1804" w:type="dxa"/>
          </w:tcPr>
          <w:p w14:paraId="150512B3" w14:textId="77777777" w:rsidR="00CD6CFA" w:rsidRDefault="00CD6CFA" w:rsidP="00CD6CFA">
            <w:r>
              <w:t>None required.</w:t>
            </w:r>
          </w:p>
        </w:tc>
      </w:tr>
    </w:tbl>
    <w:p w14:paraId="19D7D347" w14:textId="7D89CFC0" w:rsidR="00940FF0" w:rsidRDefault="00940FF0" w:rsidP="002044D2">
      <w:pPr>
        <w:rPr>
          <w:rFonts w:ascii="Consolas" w:hAnsi="Consolas"/>
          <w:noProof/>
          <w:sz w:val="20"/>
        </w:rPr>
      </w:pPr>
    </w:p>
    <w:p w14:paraId="61732A67" w14:textId="663988AA" w:rsidR="00555629" w:rsidRDefault="00555629" w:rsidP="00555629">
      <w:pPr>
        <w:pStyle w:val="Caption"/>
        <w:keepNext/>
      </w:pPr>
      <w:bookmarkStart w:id="219" w:name="_Ref480321537"/>
      <w:bookmarkStart w:id="220" w:name="_Toc480380968"/>
      <w:r>
        <w:t xml:space="preserve">Table </w:t>
      </w:r>
      <w:r>
        <w:fldChar w:fldCharType="begin"/>
      </w:r>
      <w:r>
        <w:instrText xml:space="preserve"> SEQ Table \* ARABIC </w:instrText>
      </w:r>
      <w:r>
        <w:fldChar w:fldCharType="separate"/>
      </w:r>
      <w:r w:rsidR="00C554A8">
        <w:rPr>
          <w:noProof/>
        </w:rPr>
        <w:t>5</w:t>
      </w:r>
      <w:r>
        <w:fldChar w:fldCharType="end"/>
      </w:r>
      <w:r w:rsidR="00D8145C">
        <w:t xml:space="preserve"> -</w:t>
      </w:r>
      <w:r>
        <w:t xml:space="preserve"> Procedural Generation Test Cases</w:t>
      </w:r>
      <w:bookmarkEnd w:id="219"/>
      <w:bookmarkEnd w:id="220"/>
    </w:p>
    <w:tbl>
      <w:tblPr>
        <w:tblStyle w:val="TableGrid"/>
        <w:tblW w:w="0" w:type="auto"/>
        <w:tblLook w:val="04A0" w:firstRow="1" w:lastRow="0" w:firstColumn="1" w:lastColumn="0" w:noHBand="0" w:noVBand="1"/>
      </w:tblPr>
      <w:tblGrid>
        <w:gridCol w:w="1803"/>
        <w:gridCol w:w="1803"/>
        <w:gridCol w:w="1803"/>
        <w:gridCol w:w="1803"/>
        <w:gridCol w:w="1804"/>
      </w:tblGrid>
      <w:tr w:rsidR="00555629" w14:paraId="5D0474FA" w14:textId="77777777" w:rsidTr="003A44D0">
        <w:tc>
          <w:tcPr>
            <w:tcW w:w="1803" w:type="dxa"/>
          </w:tcPr>
          <w:p w14:paraId="47BFBDF7" w14:textId="77777777" w:rsidR="00555629" w:rsidRPr="00555629" w:rsidRDefault="00555629" w:rsidP="00555629">
            <w:pPr>
              <w:rPr>
                <w:b/>
              </w:rPr>
            </w:pPr>
            <w:r w:rsidRPr="00555629">
              <w:rPr>
                <w:b/>
              </w:rPr>
              <w:t>Test Case</w:t>
            </w:r>
          </w:p>
        </w:tc>
        <w:tc>
          <w:tcPr>
            <w:tcW w:w="1803" w:type="dxa"/>
          </w:tcPr>
          <w:p w14:paraId="21E79841" w14:textId="77777777" w:rsidR="00555629" w:rsidRPr="00555629" w:rsidRDefault="00555629" w:rsidP="00555629">
            <w:pPr>
              <w:rPr>
                <w:b/>
              </w:rPr>
            </w:pPr>
            <w:r w:rsidRPr="00555629">
              <w:rPr>
                <w:b/>
              </w:rPr>
              <w:t>Pass Criteria</w:t>
            </w:r>
          </w:p>
        </w:tc>
        <w:tc>
          <w:tcPr>
            <w:tcW w:w="1803" w:type="dxa"/>
          </w:tcPr>
          <w:p w14:paraId="4CC8C231" w14:textId="77777777" w:rsidR="00555629" w:rsidRPr="00555629" w:rsidRDefault="00555629" w:rsidP="00555629">
            <w:pPr>
              <w:rPr>
                <w:b/>
              </w:rPr>
            </w:pPr>
            <w:r w:rsidRPr="00555629">
              <w:rPr>
                <w:b/>
              </w:rPr>
              <w:t>Result</w:t>
            </w:r>
          </w:p>
        </w:tc>
        <w:tc>
          <w:tcPr>
            <w:tcW w:w="1803" w:type="dxa"/>
          </w:tcPr>
          <w:p w14:paraId="4CCE9DB4" w14:textId="77777777" w:rsidR="00555629" w:rsidRPr="00555629" w:rsidRDefault="00555629" w:rsidP="00555629">
            <w:pPr>
              <w:rPr>
                <w:b/>
              </w:rPr>
            </w:pPr>
            <w:r w:rsidRPr="00555629">
              <w:rPr>
                <w:b/>
              </w:rPr>
              <w:t>Severity</w:t>
            </w:r>
          </w:p>
        </w:tc>
        <w:tc>
          <w:tcPr>
            <w:tcW w:w="1804" w:type="dxa"/>
          </w:tcPr>
          <w:p w14:paraId="2D84DC4E" w14:textId="77777777" w:rsidR="00555629" w:rsidRPr="00555629" w:rsidRDefault="00555629" w:rsidP="00555629">
            <w:pPr>
              <w:rPr>
                <w:b/>
              </w:rPr>
            </w:pPr>
            <w:r w:rsidRPr="00555629">
              <w:rPr>
                <w:b/>
              </w:rPr>
              <w:t>Action</w:t>
            </w:r>
          </w:p>
        </w:tc>
      </w:tr>
      <w:tr w:rsidR="00555629" w14:paraId="715F0009" w14:textId="77777777" w:rsidTr="003A44D0">
        <w:tc>
          <w:tcPr>
            <w:tcW w:w="1803" w:type="dxa"/>
          </w:tcPr>
          <w:p w14:paraId="0F087018" w14:textId="77777777" w:rsidR="00555629" w:rsidRPr="004B1CE9" w:rsidRDefault="00555629" w:rsidP="00555629">
            <w:r>
              <w:t>Update terrain through engine</w:t>
            </w:r>
          </w:p>
        </w:tc>
        <w:tc>
          <w:tcPr>
            <w:tcW w:w="1803" w:type="dxa"/>
          </w:tcPr>
          <w:p w14:paraId="51C0F0F4" w14:textId="77777777" w:rsidR="00555629" w:rsidRPr="004B1CE9" w:rsidRDefault="00555629" w:rsidP="00555629">
            <w:r>
              <w:t>Generate a new height map, attempt to regenerate terrain from new height map.</w:t>
            </w:r>
          </w:p>
        </w:tc>
        <w:tc>
          <w:tcPr>
            <w:tcW w:w="1803" w:type="dxa"/>
          </w:tcPr>
          <w:p w14:paraId="71E8AF3B" w14:textId="77777777" w:rsidR="00555629" w:rsidRPr="004B1CE9" w:rsidRDefault="00555629" w:rsidP="00555629">
            <w:r>
              <w:t>Passed.</w:t>
            </w:r>
          </w:p>
        </w:tc>
        <w:tc>
          <w:tcPr>
            <w:tcW w:w="1803" w:type="dxa"/>
          </w:tcPr>
          <w:p w14:paraId="06976E89" w14:textId="77777777" w:rsidR="00555629" w:rsidRPr="004B1CE9" w:rsidRDefault="00555629" w:rsidP="00555629">
            <w:r>
              <w:t>Urgent.</w:t>
            </w:r>
          </w:p>
        </w:tc>
        <w:tc>
          <w:tcPr>
            <w:tcW w:w="1804" w:type="dxa"/>
          </w:tcPr>
          <w:p w14:paraId="7A783A3C" w14:textId="77777777" w:rsidR="00555629" w:rsidRPr="004B1CE9" w:rsidRDefault="00555629" w:rsidP="00555629">
            <w:r>
              <w:t>None required.</w:t>
            </w:r>
          </w:p>
        </w:tc>
      </w:tr>
      <w:tr w:rsidR="00555629" w14:paraId="7A451486" w14:textId="77777777" w:rsidTr="003A44D0">
        <w:tc>
          <w:tcPr>
            <w:tcW w:w="1803" w:type="dxa"/>
          </w:tcPr>
          <w:p w14:paraId="64915D5E" w14:textId="77777777" w:rsidR="00555629" w:rsidRDefault="00555629" w:rsidP="00555629">
            <w:r>
              <w:t>Generate height map on new thread</w:t>
            </w:r>
          </w:p>
        </w:tc>
        <w:tc>
          <w:tcPr>
            <w:tcW w:w="1803" w:type="dxa"/>
          </w:tcPr>
          <w:p w14:paraId="37B7C1FB" w14:textId="77777777" w:rsidR="00555629" w:rsidRDefault="00555629" w:rsidP="00555629">
            <w:r>
              <w:t xml:space="preserve">No crashes should be caused when generating the height map. </w:t>
            </w:r>
          </w:p>
        </w:tc>
        <w:tc>
          <w:tcPr>
            <w:tcW w:w="1803" w:type="dxa"/>
          </w:tcPr>
          <w:p w14:paraId="1F998411" w14:textId="77777777" w:rsidR="00555629" w:rsidRDefault="00555629" w:rsidP="00555629">
            <w:r>
              <w:t>Passed.</w:t>
            </w:r>
          </w:p>
        </w:tc>
        <w:tc>
          <w:tcPr>
            <w:tcW w:w="1803" w:type="dxa"/>
          </w:tcPr>
          <w:p w14:paraId="5F6C3765" w14:textId="77777777" w:rsidR="00555629" w:rsidRDefault="00555629" w:rsidP="00555629">
            <w:r>
              <w:t>Urgent.</w:t>
            </w:r>
          </w:p>
        </w:tc>
        <w:tc>
          <w:tcPr>
            <w:tcW w:w="1804" w:type="dxa"/>
          </w:tcPr>
          <w:p w14:paraId="559618DF" w14:textId="77777777" w:rsidR="00555629" w:rsidRDefault="00555629" w:rsidP="00555629">
            <w:r>
              <w:t>None required.</w:t>
            </w:r>
          </w:p>
        </w:tc>
      </w:tr>
      <w:tr w:rsidR="00555629" w14:paraId="3A21B915" w14:textId="77777777" w:rsidTr="003A44D0">
        <w:tc>
          <w:tcPr>
            <w:tcW w:w="1803" w:type="dxa"/>
          </w:tcPr>
          <w:p w14:paraId="47316000" w14:textId="77777777" w:rsidR="00555629" w:rsidRDefault="00555629" w:rsidP="00555629">
            <w:r>
              <w:t>Create terrain from updated height map.</w:t>
            </w:r>
          </w:p>
        </w:tc>
        <w:tc>
          <w:tcPr>
            <w:tcW w:w="1803" w:type="dxa"/>
          </w:tcPr>
          <w:p w14:paraId="4C3CBBA3" w14:textId="77777777" w:rsidR="00555629" w:rsidRDefault="00555629" w:rsidP="00555629">
            <w:r>
              <w:t>Terrain should be generated on separate thread without any crashes.</w:t>
            </w:r>
          </w:p>
        </w:tc>
        <w:tc>
          <w:tcPr>
            <w:tcW w:w="1803" w:type="dxa"/>
          </w:tcPr>
          <w:p w14:paraId="50F73BAC" w14:textId="77777777" w:rsidR="00555629" w:rsidRDefault="00555629" w:rsidP="00555629">
            <w:r>
              <w:t>Passed.</w:t>
            </w:r>
          </w:p>
        </w:tc>
        <w:tc>
          <w:tcPr>
            <w:tcW w:w="1803" w:type="dxa"/>
          </w:tcPr>
          <w:p w14:paraId="37B91F0F" w14:textId="77777777" w:rsidR="00555629" w:rsidRDefault="00555629" w:rsidP="00555629">
            <w:r>
              <w:t xml:space="preserve">Urgent. </w:t>
            </w:r>
          </w:p>
        </w:tc>
        <w:tc>
          <w:tcPr>
            <w:tcW w:w="1804" w:type="dxa"/>
          </w:tcPr>
          <w:p w14:paraId="53E959AA" w14:textId="77777777" w:rsidR="00555629" w:rsidRDefault="00555629" w:rsidP="00555629">
            <w:r>
              <w:t>None required.</w:t>
            </w:r>
          </w:p>
        </w:tc>
      </w:tr>
      <w:tr w:rsidR="00555629" w14:paraId="7B6AF12A" w14:textId="77777777" w:rsidTr="003A44D0">
        <w:tc>
          <w:tcPr>
            <w:tcW w:w="1803" w:type="dxa"/>
          </w:tcPr>
          <w:p w14:paraId="3AC62ACE" w14:textId="77777777" w:rsidR="00555629" w:rsidRDefault="00555629" w:rsidP="00555629">
            <w:r>
              <w:t>Create updated tree and bush entities from new height map.</w:t>
            </w:r>
          </w:p>
        </w:tc>
        <w:tc>
          <w:tcPr>
            <w:tcW w:w="1803" w:type="dxa"/>
          </w:tcPr>
          <w:p w14:paraId="5F64E1F2" w14:textId="77777777" w:rsidR="00555629" w:rsidRDefault="00555629" w:rsidP="00555629">
            <w:r>
              <w:t xml:space="preserve">Tree and bush entities should be positioned on grass tiles which do not have any other entities of the same kind within a close radius. No </w:t>
            </w:r>
            <w:r>
              <w:lastRenderedPageBreak/>
              <w:t>crashes should occur.</w:t>
            </w:r>
          </w:p>
        </w:tc>
        <w:tc>
          <w:tcPr>
            <w:tcW w:w="1803" w:type="dxa"/>
          </w:tcPr>
          <w:p w14:paraId="3C3CFB33" w14:textId="77777777" w:rsidR="00555629" w:rsidRDefault="00555629" w:rsidP="00555629">
            <w:r>
              <w:lastRenderedPageBreak/>
              <w:t>Passed.</w:t>
            </w:r>
          </w:p>
        </w:tc>
        <w:tc>
          <w:tcPr>
            <w:tcW w:w="1803" w:type="dxa"/>
          </w:tcPr>
          <w:p w14:paraId="0A7D97CA" w14:textId="77777777" w:rsidR="00555629" w:rsidRDefault="00555629" w:rsidP="00555629">
            <w:r>
              <w:t>Urgent.</w:t>
            </w:r>
          </w:p>
        </w:tc>
        <w:tc>
          <w:tcPr>
            <w:tcW w:w="1804" w:type="dxa"/>
          </w:tcPr>
          <w:p w14:paraId="0F34E612" w14:textId="77777777" w:rsidR="00555629" w:rsidRDefault="00555629" w:rsidP="00555629">
            <w:r>
              <w:t>None required.</w:t>
            </w:r>
          </w:p>
        </w:tc>
      </w:tr>
      <w:tr w:rsidR="00555629" w14:paraId="2D146A8D" w14:textId="77777777" w:rsidTr="003A44D0">
        <w:tc>
          <w:tcPr>
            <w:tcW w:w="1803" w:type="dxa"/>
          </w:tcPr>
          <w:p w14:paraId="50B2D40A" w14:textId="77777777" w:rsidR="00555629" w:rsidRDefault="00555629" w:rsidP="00555629">
            <w:r>
              <w:t>Create body of water with updated terrain.</w:t>
            </w:r>
          </w:p>
        </w:tc>
        <w:tc>
          <w:tcPr>
            <w:tcW w:w="1803" w:type="dxa"/>
          </w:tcPr>
          <w:p w14:paraId="777D602B" w14:textId="77777777" w:rsidR="00555629" w:rsidRDefault="00555629" w:rsidP="00555629">
            <w:r>
              <w:t xml:space="preserve">Water plane should be resized to match terrain length and width, without any crashes. </w:t>
            </w:r>
          </w:p>
        </w:tc>
        <w:tc>
          <w:tcPr>
            <w:tcW w:w="1803" w:type="dxa"/>
          </w:tcPr>
          <w:p w14:paraId="1FDF37FA" w14:textId="77777777" w:rsidR="00555629" w:rsidRDefault="00555629" w:rsidP="00555629">
            <w:r>
              <w:t>Passed.</w:t>
            </w:r>
          </w:p>
        </w:tc>
        <w:tc>
          <w:tcPr>
            <w:tcW w:w="1803" w:type="dxa"/>
          </w:tcPr>
          <w:p w14:paraId="51732A17" w14:textId="77777777" w:rsidR="00555629" w:rsidRDefault="00555629" w:rsidP="00555629">
            <w:r>
              <w:t>Urgent.</w:t>
            </w:r>
          </w:p>
        </w:tc>
        <w:tc>
          <w:tcPr>
            <w:tcW w:w="1804" w:type="dxa"/>
          </w:tcPr>
          <w:p w14:paraId="4A229E01" w14:textId="77777777" w:rsidR="00555629" w:rsidRDefault="00555629" w:rsidP="00555629">
            <w:r>
              <w:t>None required.</w:t>
            </w:r>
          </w:p>
        </w:tc>
      </w:tr>
      <w:tr w:rsidR="00555629" w14:paraId="423B576D" w14:textId="77777777" w:rsidTr="003A44D0">
        <w:tc>
          <w:tcPr>
            <w:tcW w:w="1803" w:type="dxa"/>
          </w:tcPr>
          <w:p w14:paraId="03486311" w14:textId="77777777" w:rsidR="00555629" w:rsidRDefault="00555629" w:rsidP="00555629">
            <w:r>
              <w:t>Alter water depth.</w:t>
            </w:r>
          </w:p>
        </w:tc>
        <w:tc>
          <w:tcPr>
            <w:tcW w:w="1803" w:type="dxa"/>
          </w:tcPr>
          <w:p w14:paraId="0B0D2D5D" w14:textId="77777777" w:rsidR="00555629" w:rsidRDefault="00555629" w:rsidP="00555629">
            <w:r>
              <w:t xml:space="preserve">Change the depth of water through AntTweakBar, expect the water level to rise and alter refraction and reflection view. </w:t>
            </w:r>
          </w:p>
        </w:tc>
        <w:tc>
          <w:tcPr>
            <w:tcW w:w="1803" w:type="dxa"/>
          </w:tcPr>
          <w:p w14:paraId="13920662" w14:textId="77777777" w:rsidR="00555629" w:rsidRDefault="00555629" w:rsidP="00555629">
            <w:r>
              <w:t>Passed.</w:t>
            </w:r>
          </w:p>
        </w:tc>
        <w:tc>
          <w:tcPr>
            <w:tcW w:w="1803" w:type="dxa"/>
          </w:tcPr>
          <w:p w14:paraId="640B8D8B" w14:textId="77777777" w:rsidR="00555629" w:rsidRDefault="00555629" w:rsidP="00555629">
            <w:r>
              <w:t>Low.</w:t>
            </w:r>
          </w:p>
        </w:tc>
        <w:tc>
          <w:tcPr>
            <w:tcW w:w="1804" w:type="dxa"/>
          </w:tcPr>
          <w:p w14:paraId="2A42080B" w14:textId="77777777" w:rsidR="00555629" w:rsidRDefault="00555629" w:rsidP="00555629">
            <w:r>
              <w:t>None required.</w:t>
            </w:r>
          </w:p>
        </w:tc>
      </w:tr>
      <w:tr w:rsidR="00555629" w14:paraId="2176C306" w14:textId="77777777" w:rsidTr="003A44D0">
        <w:tc>
          <w:tcPr>
            <w:tcW w:w="1803" w:type="dxa"/>
          </w:tcPr>
          <w:p w14:paraId="7995CABC" w14:textId="77777777" w:rsidR="00555629" w:rsidRDefault="00555629" w:rsidP="00555629">
            <w:r>
              <w:t>Enable snow.</w:t>
            </w:r>
          </w:p>
        </w:tc>
        <w:tc>
          <w:tcPr>
            <w:tcW w:w="1803" w:type="dxa"/>
          </w:tcPr>
          <w:p w14:paraId="028F7BD9" w14:textId="77777777" w:rsidR="00555629" w:rsidRDefault="00555629" w:rsidP="00555629">
            <w:r>
              <w:t>Snow should start falling from the sky, should not have a large impact on performance.</w:t>
            </w:r>
          </w:p>
        </w:tc>
        <w:tc>
          <w:tcPr>
            <w:tcW w:w="1803" w:type="dxa"/>
          </w:tcPr>
          <w:p w14:paraId="558ED686" w14:textId="77777777" w:rsidR="00555629" w:rsidRDefault="00555629" w:rsidP="00555629">
            <w:r>
              <w:t>Passed.</w:t>
            </w:r>
          </w:p>
        </w:tc>
        <w:tc>
          <w:tcPr>
            <w:tcW w:w="1803" w:type="dxa"/>
          </w:tcPr>
          <w:p w14:paraId="63C8B057" w14:textId="77777777" w:rsidR="00555629" w:rsidRDefault="00555629" w:rsidP="00555629">
            <w:r>
              <w:t>Low.</w:t>
            </w:r>
          </w:p>
        </w:tc>
        <w:tc>
          <w:tcPr>
            <w:tcW w:w="1804" w:type="dxa"/>
          </w:tcPr>
          <w:p w14:paraId="2521EC66" w14:textId="77777777" w:rsidR="00555629" w:rsidRDefault="00555629" w:rsidP="00555629">
            <w:r>
              <w:t>None required.</w:t>
            </w:r>
          </w:p>
        </w:tc>
      </w:tr>
      <w:tr w:rsidR="00555629" w14:paraId="745AA34C" w14:textId="77777777" w:rsidTr="003A44D0">
        <w:tc>
          <w:tcPr>
            <w:tcW w:w="1803" w:type="dxa"/>
          </w:tcPr>
          <w:p w14:paraId="642478F8" w14:textId="77777777" w:rsidR="00555629" w:rsidRDefault="00555629" w:rsidP="00555629">
            <w:r>
              <w:t>Enable rain.</w:t>
            </w:r>
          </w:p>
        </w:tc>
        <w:tc>
          <w:tcPr>
            <w:tcW w:w="1803" w:type="dxa"/>
          </w:tcPr>
          <w:p w14:paraId="6641C059" w14:textId="77777777" w:rsidR="00555629" w:rsidRDefault="00555629" w:rsidP="00555629">
            <w:r>
              <w:t>Rain should start falling from the sky, should be very little impact on performance.</w:t>
            </w:r>
          </w:p>
        </w:tc>
        <w:tc>
          <w:tcPr>
            <w:tcW w:w="1803" w:type="dxa"/>
          </w:tcPr>
          <w:p w14:paraId="037CF2A6" w14:textId="77777777" w:rsidR="00555629" w:rsidRDefault="00555629" w:rsidP="00555629">
            <w:r>
              <w:t>Passed.</w:t>
            </w:r>
          </w:p>
        </w:tc>
        <w:tc>
          <w:tcPr>
            <w:tcW w:w="1803" w:type="dxa"/>
          </w:tcPr>
          <w:p w14:paraId="6B757563" w14:textId="77777777" w:rsidR="00555629" w:rsidRDefault="00555629" w:rsidP="00555629">
            <w:r>
              <w:t>Low.</w:t>
            </w:r>
          </w:p>
        </w:tc>
        <w:tc>
          <w:tcPr>
            <w:tcW w:w="1804" w:type="dxa"/>
          </w:tcPr>
          <w:p w14:paraId="142541D1" w14:textId="77777777" w:rsidR="00555629" w:rsidRDefault="00555629" w:rsidP="00555629">
            <w:r>
              <w:t>None required.</w:t>
            </w:r>
          </w:p>
        </w:tc>
      </w:tr>
    </w:tbl>
    <w:p w14:paraId="2AF3EB9E" w14:textId="77777777" w:rsidR="00555629" w:rsidRDefault="00555629" w:rsidP="002044D2">
      <w:pPr>
        <w:rPr>
          <w:rFonts w:ascii="Consolas" w:hAnsi="Consolas"/>
          <w:noProof/>
          <w:sz w:val="20"/>
        </w:rPr>
      </w:pPr>
    </w:p>
    <w:sectPr w:rsidR="00555629" w:rsidSect="00E72DAC">
      <w:pgSz w:w="11906" w:h="16838"/>
      <w:pgMar w:top="1440" w:right="1440" w:bottom="1440" w:left="1440" w:header="720" w:footer="72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Sam Connolly" w:date="2017-04-17T21:53:00Z" w:initials="SC">
    <w:p w14:paraId="0EF1163D" w14:textId="47261600" w:rsidR="00F83D80" w:rsidRDefault="00F83D80">
      <w:pPr>
        <w:pStyle w:val="CommentText"/>
      </w:pPr>
      <w:r>
        <w:rPr>
          <w:rStyle w:val="CommentReference"/>
        </w:rPr>
        <w:annotationRef/>
      </w:r>
      <w:r>
        <w:t>Confusing, not well worded. What is making use of hierarchies?</w:t>
      </w:r>
    </w:p>
  </w:comment>
  <w:comment w:id="115" w:author="Sam Connolly" w:date="2017-04-18T12:23:00Z" w:initials="SC">
    <w:p w14:paraId="67325C1F" w14:textId="7C85B60E" w:rsidR="00F83D80" w:rsidRDefault="00F83D80">
      <w:pPr>
        <w:pStyle w:val="CommentText"/>
      </w:pPr>
      <w:r>
        <w:rPr>
          <w:rStyle w:val="CommentReference"/>
        </w:rPr>
        <w:annotationRef/>
      </w:r>
      <w:r>
        <w:t>Make my own diagram, still using Laurent’s.</w:t>
      </w:r>
    </w:p>
  </w:comment>
  <w:comment w:id="163" w:author="Sam Connolly" w:date="2017-04-11T17:41:00Z" w:initials="SC">
    <w:p w14:paraId="71B1DAEB" w14:textId="5E7983E7" w:rsidR="00F83D80" w:rsidRDefault="00F83D80">
      <w:pPr>
        <w:pStyle w:val="CommentText"/>
      </w:pPr>
      <w:r>
        <w:rPr>
          <w:rStyle w:val="CommentReference"/>
        </w:rPr>
        <w:annotationRef/>
      </w:r>
      <w:r>
        <w:t>Add more detail here, need to elaborate on what goes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F1163D" w15:done="1"/>
  <w15:commentEx w15:paraId="67325C1F" w15:done="0"/>
  <w15:commentEx w15:paraId="71B1DAEB"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83AE6F" w14:textId="77777777" w:rsidR="00DB4EA5" w:rsidRDefault="00DB4EA5" w:rsidP="00346A23">
      <w:pPr>
        <w:spacing w:after="0" w:line="240" w:lineRule="auto"/>
      </w:pPr>
      <w:r>
        <w:separator/>
      </w:r>
    </w:p>
  </w:endnote>
  <w:endnote w:type="continuationSeparator" w:id="0">
    <w:p w14:paraId="17410D75" w14:textId="77777777" w:rsidR="00DB4EA5" w:rsidRDefault="00DB4EA5"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3F7E69D4" w:rsidR="00F83D80" w:rsidRDefault="00F83D80"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CF4695">
          <w:rPr>
            <w:noProof/>
          </w:rPr>
          <w:t>57</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51488F" w14:textId="77777777" w:rsidR="00DB4EA5" w:rsidRDefault="00DB4EA5" w:rsidP="00346A23">
      <w:pPr>
        <w:spacing w:after="0" w:line="240" w:lineRule="auto"/>
      </w:pPr>
      <w:r>
        <w:separator/>
      </w:r>
    </w:p>
  </w:footnote>
  <w:footnote w:type="continuationSeparator" w:id="0">
    <w:p w14:paraId="591F332A" w14:textId="77777777" w:rsidR="00DB4EA5" w:rsidRDefault="00DB4EA5"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2679"/>
    <w:rsid w:val="00013278"/>
    <w:rsid w:val="00014004"/>
    <w:rsid w:val="00015005"/>
    <w:rsid w:val="000158C6"/>
    <w:rsid w:val="00015DAC"/>
    <w:rsid w:val="0001703A"/>
    <w:rsid w:val="00017123"/>
    <w:rsid w:val="00021845"/>
    <w:rsid w:val="0002362D"/>
    <w:rsid w:val="000245D1"/>
    <w:rsid w:val="000249E7"/>
    <w:rsid w:val="00024B24"/>
    <w:rsid w:val="00025FC0"/>
    <w:rsid w:val="00026588"/>
    <w:rsid w:val="00026B55"/>
    <w:rsid w:val="0002730E"/>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576B7"/>
    <w:rsid w:val="000616BF"/>
    <w:rsid w:val="000645B6"/>
    <w:rsid w:val="000648D1"/>
    <w:rsid w:val="00066694"/>
    <w:rsid w:val="0007267F"/>
    <w:rsid w:val="0007308A"/>
    <w:rsid w:val="00074292"/>
    <w:rsid w:val="000753CB"/>
    <w:rsid w:val="00077126"/>
    <w:rsid w:val="000800DA"/>
    <w:rsid w:val="000835CE"/>
    <w:rsid w:val="00085B40"/>
    <w:rsid w:val="00086201"/>
    <w:rsid w:val="00086FF4"/>
    <w:rsid w:val="00090536"/>
    <w:rsid w:val="00090D18"/>
    <w:rsid w:val="00091010"/>
    <w:rsid w:val="0009118A"/>
    <w:rsid w:val="000932A5"/>
    <w:rsid w:val="000935F1"/>
    <w:rsid w:val="00093C5E"/>
    <w:rsid w:val="00093D90"/>
    <w:rsid w:val="000944B6"/>
    <w:rsid w:val="00094958"/>
    <w:rsid w:val="000956F2"/>
    <w:rsid w:val="00096499"/>
    <w:rsid w:val="00097495"/>
    <w:rsid w:val="00097A07"/>
    <w:rsid w:val="000A046D"/>
    <w:rsid w:val="000A17AA"/>
    <w:rsid w:val="000A2DDD"/>
    <w:rsid w:val="000A609A"/>
    <w:rsid w:val="000A6B0E"/>
    <w:rsid w:val="000B0277"/>
    <w:rsid w:val="000B03C1"/>
    <w:rsid w:val="000B1ADC"/>
    <w:rsid w:val="000B334A"/>
    <w:rsid w:val="000B457D"/>
    <w:rsid w:val="000B54D9"/>
    <w:rsid w:val="000B5D0F"/>
    <w:rsid w:val="000B7D15"/>
    <w:rsid w:val="000C0CF1"/>
    <w:rsid w:val="000C134B"/>
    <w:rsid w:val="000C526C"/>
    <w:rsid w:val="000C79AA"/>
    <w:rsid w:val="000D162C"/>
    <w:rsid w:val="000D3AFB"/>
    <w:rsid w:val="000D5854"/>
    <w:rsid w:val="000D58B1"/>
    <w:rsid w:val="000D60A6"/>
    <w:rsid w:val="000D6F89"/>
    <w:rsid w:val="000D7BA9"/>
    <w:rsid w:val="000E0044"/>
    <w:rsid w:val="000E109F"/>
    <w:rsid w:val="000E1901"/>
    <w:rsid w:val="000E1A2C"/>
    <w:rsid w:val="000E246D"/>
    <w:rsid w:val="000E443A"/>
    <w:rsid w:val="000E5E26"/>
    <w:rsid w:val="000F079C"/>
    <w:rsid w:val="000F30A9"/>
    <w:rsid w:val="000F3AE0"/>
    <w:rsid w:val="000F3B6B"/>
    <w:rsid w:val="000F4B57"/>
    <w:rsid w:val="000F7133"/>
    <w:rsid w:val="00104224"/>
    <w:rsid w:val="0010501B"/>
    <w:rsid w:val="0010606A"/>
    <w:rsid w:val="00106A85"/>
    <w:rsid w:val="0010751B"/>
    <w:rsid w:val="00107C9F"/>
    <w:rsid w:val="00111C5E"/>
    <w:rsid w:val="00112542"/>
    <w:rsid w:val="00114D39"/>
    <w:rsid w:val="00115010"/>
    <w:rsid w:val="001163DC"/>
    <w:rsid w:val="0011667A"/>
    <w:rsid w:val="00116C75"/>
    <w:rsid w:val="00117B6F"/>
    <w:rsid w:val="00120D70"/>
    <w:rsid w:val="00124CEB"/>
    <w:rsid w:val="001274FD"/>
    <w:rsid w:val="00130143"/>
    <w:rsid w:val="00133DA3"/>
    <w:rsid w:val="00134EA6"/>
    <w:rsid w:val="001353C6"/>
    <w:rsid w:val="001354E5"/>
    <w:rsid w:val="0013591D"/>
    <w:rsid w:val="001408C4"/>
    <w:rsid w:val="001416E8"/>
    <w:rsid w:val="0014359B"/>
    <w:rsid w:val="00145028"/>
    <w:rsid w:val="00147E90"/>
    <w:rsid w:val="0015167B"/>
    <w:rsid w:val="00152FF5"/>
    <w:rsid w:val="001602E9"/>
    <w:rsid w:val="001603FF"/>
    <w:rsid w:val="00161088"/>
    <w:rsid w:val="001615C9"/>
    <w:rsid w:val="00163EB9"/>
    <w:rsid w:val="0016492E"/>
    <w:rsid w:val="00164E5D"/>
    <w:rsid w:val="00165120"/>
    <w:rsid w:val="00165368"/>
    <w:rsid w:val="00166B38"/>
    <w:rsid w:val="00171270"/>
    <w:rsid w:val="001714CD"/>
    <w:rsid w:val="00173A2C"/>
    <w:rsid w:val="00173FE1"/>
    <w:rsid w:val="00174360"/>
    <w:rsid w:val="001749C4"/>
    <w:rsid w:val="00175881"/>
    <w:rsid w:val="001770F6"/>
    <w:rsid w:val="001772A4"/>
    <w:rsid w:val="0018049C"/>
    <w:rsid w:val="001808FC"/>
    <w:rsid w:val="00180A25"/>
    <w:rsid w:val="00182276"/>
    <w:rsid w:val="00182B29"/>
    <w:rsid w:val="001833B8"/>
    <w:rsid w:val="001835B7"/>
    <w:rsid w:val="001903EF"/>
    <w:rsid w:val="0019043F"/>
    <w:rsid w:val="00190DB2"/>
    <w:rsid w:val="00192621"/>
    <w:rsid w:val="00194FE3"/>
    <w:rsid w:val="00196146"/>
    <w:rsid w:val="001A11E7"/>
    <w:rsid w:val="001A2030"/>
    <w:rsid w:val="001A2ABE"/>
    <w:rsid w:val="001A3163"/>
    <w:rsid w:val="001A3CE8"/>
    <w:rsid w:val="001A409F"/>
    <w:rsid w:val="001A57A6"/>
    <w:rsid w:val="001B09F7"/>
    <w:rsid w:val="001B1AA1"/>
    <w:rsid w:val="001B1E06"/>
    <w:rsid w:val="001B3468"/>
    <w:rsid w:val="001B6E23"/>
    <w:rsid w:val="001B7ECB"/>
    <w:rsid w:val="001C01B7"/>
    <w:rsid w:val="001C073E"/>
    <w:rsid w:val="001C16E5"/>
    <w:rsid w:val="001C4452"/>
    <w:rsid w:val="001C4874"/>
    <w:rsid w:val="001C4900"/>
    <w:rsid w:val="001C52F6"/>
    <w:rsid w:val="001C5E62"/>
    <w:rsid w:val="001D2274"/>
    <w:rsid w:val="001D4CE0"/>
    <w:rsid w:val="001D631D"/>
    <w:rsid w:val="001D6374"/>
    <w:rsid w:val="001D6718"/>
    <w:rsid w:val="001D7AD2"/>
    <w:rsid w:val="001E0E6E"/>
    <w:rsid w:val="001E0EBB"/>
    <w:rsid w:val="001E1396"/>
    <w:rsid w:val="001E1EC3"/>
    <w:rsid w:val="001E43DC"/>
    <w:rsid w:val="001E47B2"/>
    <w:rsid w:val="001E7CB7"/>
    <w:rsid w:val="001F298C"/>
    <w:rsid w:val="001F3E13"/>
    <w:rsid w:val="001F4E0E"/>
    <w:rsid w:val="001F54AF"/>
    <w:rsid w:val="001F60B8"/>
    <w:rsid w:val="001F6C3F"/>
    <w:rsid w:val="001F6C83"/>
    <w:rsid w:val="001F6D0C"/>
    <w:rsid w:val="001F6E98"/>
    <w:rsid w:val="001F70E9"/>
    <w:rsid w:val="001F7CC4"/>
    <w:rsid w:val="001F7E12"/>
    <w:rsid w:val="00200DD7"/>
    <w:rsid w:val="00202D25"/>
    <w:rsid w:val="002044D2"/>
    <w:rsid w:val="002057F2"/>
    <w:rsid w:val="002072F4"/>
    <w:rsid w:val="00211E2F"/>
    <w:rsid w:val="0021242D"/>
    <w:rsid w:val="00213638"/>
    <w:rsid w:val="0021499C"/>
    <w:rsid w:val="00215F4B"/>
    <w:rsid w:val="002164EC"/>
    <w:rsid w:val="00216552"/>
    <w:rsid w:val="002210CB"/>
    <w:rsid w:val="00224F71"/>
    <w:rsid w:val="00227ACB"/>
    <w:rsid w:val="0023001E"/>
    <w:rsid w:val="002355FB"/>
    <w:rsid w:val="00235A2E"/>
    <w:rsid w:val="00236641"/>
    <w:rsid w:val="00237244"/>
    <w:rsid w:val="0024019C"/>
    <w:rsid w:val="00240941"/>
    <w:rsid w:val="00240D38"/>
    <w:rsid w:val="00241F35"/>
    <w:rsid w:val="00242EF6"/>
    <w:rsid w:val="00244DDA"/>
    <w:rsid w:val="00247F59"/>
    <w:rsid w:val="00252BE0"/>
    <w:rsid w:val="00252D21"/>
    <w:rsid w:val="00253432"/>
    <w:rsid w:val="002536B2"/>
    <w:rsid w:val="002538FB"/>
    <w:rsid w:val="0026078D"/>
    <w:rsid w:val="002624DE"/>
    <w:rsid w:val="00262FA0"/>
    <w:rsid w:val="0026390F"/>
    <w:rsid w:val="00263BB0"/>
    <w:rsid w:val="00263EF7"/>
    <w:rsid w:val="00264957"/>
    <w:rsid w:val="00265E3B"/>
    <w:rsid w:val="00270DE9"/>
    <w:rsid w:val="00272AC2"/>
    <w:rsid w:val="00272BF6"/>
    <w:rsid w:val="00275158"/>
    <w:rsid w:val="00275715"/>
    <w:rsid w:val="002763DC"/>
    <w:rsid w:val="0027675A"/>
    <w:rsid w:val="00277F87"/>
    <w:rsid w:val="00280756"/>
    <w:rsid w:val="002811C0"/>
    <w:rsid w:val="00284145"/>
    <w:rsid w:val="002845AB"/>
    <w:rsid w:val="002872F9"/>
    <w:rsid w:val="00294BB9"/>
    <w:rsid w:val="00296013"/>
    <w:rsid w:val="002962B8"/>
    <w:rsid w:val="00297653"/>
    <w:rsid w:val="00297777"/>
    <w:rsid w:val="00297A7B"/>
    <w:rsid w:val="002A36C9"/>
    <w:rsid w:val="002A3829"/>
    <w:rsid w:val="002A5FF2"/>
    <w:rsid w:val="002A6218"/>
    <w:rsid w:val="002B0D88"/>
    <w:rsid w:val="002B124C"/>
    <w:rsid w:val="002B139E"/>
    <w:rsid w:val="002B22F8"/>
    <w:rsid w:val="002B3727"/>
    <w:rsid w:val="002B541A"/>
    <w:rsid w:val="002B5744"/>
    <w:rsid w:val="002B7F70"/>
    <w:rsid w:val="002C009E"/>
    <w:rsid w:val="002C1007"/>
    <w:rsid w:val="002C2892"/>
    <w:rsid w:val="002C3768"/>
    <w:rsid w:val="002C62DF"/>
    <w:rsid w:val="002D0A2D"/>
    <w:rsid w:val="002D2A3C"/>
    <w:rsid w:val="002D2FE8"/>
    <w:rsid w:val="002D303D"/>
    <w:rsid w:val="002D387B"/>
    <w:rsid w:val="002D4642"/>
    <w:rsid w:val="002D4EB0"/>
    <w:rsid w:val="002D5E5C"/>
    <w:rsid w:val="002D6374"/>
    <w:rsid w:val="002E3752"/>
    <w:rsid w:val="002E3B2D"/>
    <w:rsid w:val="002E462B"/>
    <w:rsid w:val="002E5F0B"/>
    <w:rsid w:val="002E6744"/>
    <w:rsid w:val="002E7CDF"/>
    <w:rsid w:val="002E7FF8"/>
    <w:rsid w:val="002F0DD4"/>
    <w:rsid w:val="002F114D"/>
    <w:rsid w:val="002F3784"/>
    <w:rsid w:val="002F3C38"/>
    <w:rsid w:val="002F5A57"/>
    <w:rsid w:val="002F7A37"/>
    <w:rsid w:val="00301407"/>
    <w:rsid w:val="00302690"/>
    <w:rsid w:val="00303AE6"/>
    <w:rsid w:val="00303B89"/>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8D2"/>
    <w:rsid w:val="00325BDB"/>
    <w:rsid w:val="00325D2F"/>
    <w:rsid w:val="00326A81"/>
    <w:rsid w:val="00326AF3"/>
    <w:rsid w:val="00327C3A"/>
    <w:rsid w:val="00327D72"/>
    <w:rsid w:val="00327E1F"/>
    <w:rsid w:val="00327EF4"/>
    <w:rsid w:val="003314FF"/>
    <w:rsid w:val="00331AEB"/>
    <w:rsid w:val="00331B42"/>
    <w:rsid w:val="00332E49"/>
    <w:rsid w:val="003343E8"/>
    <w:rsid w:val="003349C9"/>
    <w:rsid w:val="0033576E"/>
    <w:rsid w:val="00340775"/>
    <w:rsid w:val="00340EC5"/>
    <w:rsid w:val="00342ED7"/>
    <w:rsid w:val="00345F9B"/>
    <w:rsid w:val="00346A23"/>
    <w:rsid w:val="0034728E"/>
    <w:rsid w:val="003529A1"/>
    <w:rsid w:val="003531A6"/>
    <w:rsid w:val="0036054E"/>
    <w:rsid w:val="003609F2"/>
    <w:rsid w:val="00360E3F"/>
    <w:rsid w:val="00361C93"/>
    <w:rsid w:val="00362A59"/>
    <w:rsid w:val="0036304E"/>
    <w:rsid w:val="003634B9"/>
    <w:rsid w:val="00364903"/>
    <w:rsid w:val="00365E7F"/>
    <w:rsid w:val="00366F64"/>
    <w:rsid w:val="00370132"/>
    <w:rsid w:val="003705B7"/>
    <w:rsid w:val="00370EE4"/>
    <w:rsid w:val="00371E43"/>
    <w:rsid w:val="003729DE"/>
    <w:rsid w:val="00372A6B"/>
    <w:rsid w:val="003736AA"/>
    <w:rsid w:val="0037459E"/>
    <w:rsid w:val="00375718"/>
    <w:rsid w:val="00375947"/>
    <w:rsid w:val="00375A40"/>
    <w:rsid w:val="0037656D"/>
    <w:rsid w:val="00380410"/>
    <w:rsid w:val="00381145"/>
    <w:rsid w:val="003811CE"/>
    <w:rsid w:val="003814A6"/>
    <w:rsid w:val="00382AD2"/>
    <w:rsid w:val="0038360A"/>
    <w:rsid w:val="0038463C"/>
    <w:rsid w:val="00384F48"/>
    <w:rsid w:val="00387081"/>
    <w:rsid w:val="003910C3"/>
    <w:rsid w:val="0039299F"/>
    <w:rsid w:val="00393B05"/>
    <w:rsid w:val="00394B91"/>
    <w:rsid w:val="00394CCE"/>
    <w:rsid w:val="00394FC8"/>
    <w:rsid w:val="00395063"/>
    <w:rsid w:val="00395A92"/>
    <w:rsid w:val="003A27AD"/>
    <w:rsid w:val="003A44D0"/>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45"/>
    <w:rsid w:val="003D02AF"/>
    <w:rsid w:val="003D12F1"/>
    <w:rsid w:val="003D13AF"/>
    <w:rsid w:val="003D344D"/>
    <w:rsid w:val="003D38CF"/>
    <w:rsid w:val="003D4759"/>
    <w:rsid w:val="003D66BF"/>
    <w:rsid w:val="003D73CB"/>
    <w:rsid w:val="003E05BF"/>
    <w:rsid w:val="003E16E5"/>
    <w:rsid w:val="003E24E4"/>
    <w:rsid w:val="003E25C3"/>
    <w:rsid w:val="003E3869"/>
    <w:rsid w:val="003E4FB4"/>
    <w:rsid w:val="003E5662"/>
    <w:rsid w:val="003E6510"/>
    <w:rsid w:val="003F0CCD"/>
    <w:rsid w:val="003F186F"/>
    <w:rsid w:val="003F1F77"/>
    <w:rsid w:val="003F2527"/>
    <w:rsid w:val="003F2F84"/>
    <w:rsid w:val="003F3A35"/>
    <w:rsid w:val="003F49E5"/>
    <w:rsid w:val="003F560E"/>
    <w:rsid w:val="003F5C42"/>
    <w:rsid w:val="003F6987"/>
    <w:rsid w:val="00400AB6"/>
    <w:rsid w:val="00402F1E"/>
    <w:rsid w:val="00404A4C"/>
    <w:rsid w:val="0040754F"/>
    <w:rsid w:val="00407653"/>
    <w:rsid w:val="00407B13"/>
    <w:rsid w:val="004112F7"/>
    <w:rsid w:val="004126A7"/>
    <w:rsid w:val="00413522"/>
    <w:rsid w:val="00414607"/>
    <w:rsid w:val="00415E08"/>
    <w:rsid w:val="00416D58"/>
    <w:rsid w:val="0041713A"/>
    <w:rsid w:val="00417E6D"/>
    <w:rsid w:val="0042021E"/>
    <w:rsid w:val="00420F76"/>
    <w:rsid w:val="004213A3"/>
    <w:rsid w:val="00421995"/>
    <w:rsid w:val="00422BB4"/>
    <w:rsid w:val="004276FA"/>
    <w:rsid w:val="00427BD7"/>
    <w:rsid w:val="004308F7"/>
    <w:rsid w:val="004310BA"/>
    <w:rsid w:val="00435A99"/>
    <w:rsid w:val="0043656B"/>
    <w:rsid w:val="00436B78"/>
    <w:rsid w:val="004401D3"/>
    <w:rsid w:val="0044078F"/>
    <w:rsid w:val="0044403D"/>
    <w:rsid w:val="004468B5"/>
    <w:rsid w:val="004525F2"/>
    <w:rsid w:val="00452EFB"/>
    <w:rsid w:val="00453578"/>
    <w:rsid w:val="0045489B"/>
    <w:rsid w:val="00454FD4"/>
    <w:rsid w:val="0045719F"/>
    <w:rsid w:val="00461B33"/>
    <w:rsid w:val="004623FB"/>
    <w:rsid w:val="0046294C"/>
    <w:rsid w:val="00463CBD"/>
    <w:rsid w:val="0046539E"/>
    <w:rsid w:val="00470877"/>
    <w:rsid w:val="0047325A"/>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1CE9"/>
    <w:rsid w:val="004B4C84"/>
    <w:rsid w:val="004B5F3D"/>
    <w:rsid w:val="004B6F3B"/>
    <w:rsid w:val="004C19B1"/>
    <w:rsid w:val="004C3540"/>
    <w:rsid w:val="004C3551"/>
    <w:rsid w:val="004C3EEE"/>
    <w:rsid w:val="004C4BA7"/>
    <w:rsid w:val="004C6D88"/>
    <w:rsid w:val="004C6EC5"/>
    <w:rsid w:val="004C732E"/>
    <w:rsid w:val="004C789D"/>
    <w:rsid w:val="004D01DF"/>
    <w:rsid w:val="004D0318"/>
    <w:rsid w:val="004D15E3"/>
    <w:rsid w:val="004D48B3"/>
    <w:rsid w:val="004D4C11"/>
    <w:rsid w:val="004D5171"/>
    <w:rsid w:val="004D6E42"/>
    <w:rsid w:val="004D7452"/>
    <w:rsid w:val="004D7EDE"/>
    <w:rsid w:val="004E2B8F"/>
    <w:rsid w:val="004E58CC"/>
    <w:rsid w:val="004E59AB"/>
    <w:rsid w:val="004E65B6"/>
    <w:rsid w:val="004E67D5"/>
    <w:rsid w:val="004E7AB7"/>
    <w:rsid w:val="004F0D81"/>
    <w:rsid w:val="004F1503"/>
    <w:rsid w:val="004F1808"/>
    <w:rsid w:val="004F2D02"/>
    <w:rsid w:val="004F3230"/>
    <w:rsid w:val="004F36AC"/>
    <w:rsid w:val="004F46F1"/>
    <w:rsid w:val="004F4FB8"/>
    <w:rsid w:val="004F6260"/>
    <w:rsid w:val="004F63DD"/>
    <w:rsid w:val="004F687C"/>
    <w:rsid w:val="00500C50"/>
    <w:rsid w:val="00500F4E"/>
    <w:rsid w:val="0050253B"/>
    <w:rsid w:val="00502559"/>
    <w:rsid w:val="00503069"/>
    <w:rsid w:val="00510B1B"/>
    <w:rsid w:val="00513154"/>
    <w:rsid w:val="005137D0"/>
    <w:rsid w:val="00513961"/>
    <w:rsid w:val="0051563B"/>
    <w:rsid w:val="00515E20"/>
    <w:rsid w:val="005202FF"/>
    <w:rsid w:val="00521D38"/>
    <w:rsid w:val="00523FCC"/>
    <w:rsid w:val="00524B7D"/>
    <w:rsid w:val="00526A19"/>
    <w:rsid w:val="00527C33"/>
    <w:rsid w:val="005302F7"/>
    <w:rsid w:val="005312BD"/>
    <w:rsid w:val="0053162E"/>
    <w:rsid w:val="00534DEC"/>
    <w:rsid w:val="00537004"/>
    <w:rsid w:val="00540EA2"/>
    <w:rsid w:val="00546AA0"/>
    <w:rsid w:val="00550579"/>
    <w:rsid w:val="005538B8"/>
    <w:rsid w:val="005546D2"/>
    <w:rsid w:val="00554F32"/>
    <w:rsid w:val="00555629"/>
    <w:rsid w:val="00555C4D"/>
    <w:rsid w:val="00556038"/>
    <w:rsid w:val="0055653B"/>
    <w:rsid w:val="00561F56"/>
    <w:rsid w:val="0056268A"/>
    <w:rsid w:val="0056326A"/>
    <w:rsid w:val="00563C45"/>
    <w:rsid w:val="005645D6"/>
    <w:rsid w:val="005652E7"/>
    <w:rsid w:val="00566DF3"/>
    <w:rsid w:val="00567BC9"/>
    <w:rsid w:val="0057063C"/>
    <w:rsid w:val="00570B07"/>
    <w:rsid w:val="00571198"/>
    <w:rsid w:val="00572046"/>
    <w:rsid w:val="00573DD6"/>
    <w:rsid w:val="00574109"/>
    <w:rsid w:val="00574C43"/>
    <w:rsid w:val="00576A77"/>
    <w:rsid w:val="005804B6"/>
    <w:rsid w:val="00584112"/>
    <w:rsid w:val="00585D01"/>
    <w:rsid w:val="0059045B"/>
    <w:rsid w:val="0059048C"/>
    <w:rsid w:val="00590E69"/>
    <w:rsid w:val="0059141D"/>
    <w:rsid w:val="00592430"/>
    <w:rsid w:val="00593C79"/>
    <w:rsid w:val="0059650B"/>
    <w:rsid w:val="00596519"/>
    <w:rsid w:val="00596ACC"/>
    <w:rsid w:val="00596C11"/>
    <w:rsid w:val="0059773E"/>
    <w:rsid w:val="005A17F6"/>
    <w:rsid w:val="005A3483"/>
    <w:rsid w:val="005A6F8F"/>
    <w:rsid w:val="005B03C2"/>
    <w:rsid w:val="005B1F3B"/>
    <w:rsid w:val="005B253A"/>
    <w:rsid w:val="005B2BF9"/>
    <w:rsid w:val="005B58E7"/>
    <w:rsid w:val="005B64E8"/>
    <w:rsid w:val="005B6C92"/>
    <w:rsid w:val="005B74FA"/>
    <w:rsid w:val="005C0A30"/>
    <w:rsid w:val="005C27F3"/>
    <w:rsid w:val="005C4055"/>
    <w:rsid w:val="005C5727"/>
    <w:rsid w:val="005C6B5A"/>
    <w:rsid w:val="005C77BB"/>
    <w:rsid w:val="005D075E"/>
    <w:rsid w:val="005E1808"/>
    <w:rsid w:val="005E285D"/>
    <w:rsid w:val="005E567A"/>
    <w:rsid w:val="005F0FE2"/>
    <w:rsid w:val="005F22D9"/>
    <w:rsid w:val="005F3F0B"/>
    <w:rsid w:val="005F7CB5"/>
    <w:rsid w:val="00600C38"/>
    <w:rsid w:val="0060167B"/>
    <w:rsid w:val="006026A5"/>
    <w:rsid w:val="00602A13"/>
    <w:rsid w:val="006042A2"/>
    <w:rsid w:val="00605D1A"/>
    <w:rsid w:val="00607155"/>
    <w:rsid w:val="006118B2"/>
    <w:rsid w:val="006123AE"/>
    <w:rsid w:val="006142F2"/>
    <w:rsid w:val="00614EE8"/>
    <w:rsid w:val="00615397"/>
    <w:rsid w:val="00620849"/>
    <w:rsid w:val="00620A02"/>
    <w:rsid w:val="00620EFD"/>
    <w:rsid w:val="00622C9E"/>
    <w:rsid w:val="00622F14"/>
    <w:rsid w:val="00623F88"/>
    <w:rsid w:val="006241A6"/>
    <w:rsid w:val="0062445F"/>
    <w:rsid w:val="00624957"/>
    <w:rsid w:val="006306FC"/>
    <w:rsid w:val="00632231"/>
    <w:rsid w:val="006339FC"/>
    <w:rsid w:val="006365C1"/>
    <w:rsid w:val="00636CA3"/>
    <w:rsid w:val="0063784D"/>
    <w:rsid w:val="0064084E"/>
    <w:rsid w:val="00641812"/>
    <w:rsid w:val="006425E8"/>
    <w:rsid w:val="00642A79"/>
    <w:rsid w:val="00643380"/>
    <w:rsid w:val="00645A83"/>
    <w:rsid w:val="006507F1"/>
    <w:rsid w:val="006522A3"/>
    <w:rsid w:val="006523ED"/>
    <w:rsid w:val="00652924"/>
    <w:rsid w:val="0065322B"/>
    <w:rsid w:val="00653C24"/>
    <w:rsid w:val="00655E56"/>
    <w:rsid w:val="00656B53"/>
    <w:rsid w:val="0065709B"/>
    <w:rsid w:val="006662F6"/>
    <w:rsid w:val="00666EF5"/>
    <w:rsid w:val="00667E90"/>
    <w:rsid w:val="00672021"/>
    <w:rsid w:val="00672B09"/>
    <w:rsid w:val="00673E4C"/>
    <w:rsid w:val="006762EB"/>
    <w:rsid w:val="006806A8"/>
    <w:rsid w:val="006829D0"/>
    <w:rsid w:val="00683C8F"/>
    <w:rsid w:val="006861F8"/>
    <w:rsid w:val="00686666"/>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07AC"/>
    <w:rsid w:val="006B1EEB"/>
    <w:rsid w:val="006B2B3D"/>
    <w:rsid w:val="006B2BD2"/>
    <w:rsid w:val="006B621D"/>
    <w:rsid w:val="006B704B"/>
    <w:rsid w:val="006B76D8"/>
    <w:rsid w:val="006C038A"/>
    <w:rsid w:val="006C2661"/>
    <w:rsid w:val="006C28EF"/>
    <w:rsid w:val="006C4731"/>
    <w:rsid w:val="006C479B"/>
    <w:rsid w:val="006C4B8D"/>
    <w:rsid w:val="006C661C"/>
    <w:rsid w:val="006C6E7D"/>
    <w:rsid w:val="006C70C6"/>
    <w:rsid w:val="006D119F"/>
    <w:rsid w:val="006D2297"/>
    <w:rsid w:val="006D2482"/>
    <w:rsid w:val="006D2CD7"/>
    <w:rsid w:val="006D3A8D"/>
    <w:rsid w:val="006D7936"/>
    <w:rsid w:val="006E09EC"/>
    <w:rsid w:val="006E4C43"/>
    <w:rsid w:val="006E4E9D"/>
    <w:rsid w:val="006F0D17"/>
    <w:rsid w:val="006F18A2"/>
    <w:rsid w:val="006F22C4"/>
    <w:rsid w:val="006F28DE"/>
    <w:rsid w:val="006F2DFE"/>
    <w:rsid w:val="006F3B07"/>
    <w:rsid w:val="006F4DD9"/>
    <w:rsid w:val="006F5602"/>
    <w:rsid w:val="006F6AB7"/>
    <w:rsid w:val="006F70D4"/>
    <w:rsid w:val="006F791C"/>
    <w:rsid w:val="0070027B"/>
    <w:rsid w:val="00700929"/>
    <w:rsid w:val="00700E20"/>
    <w:rsid w:val="00701A15"/>
    <w:rsid w:val="00704356"/>
    <w:rsid w:val="007054B5"/>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206"/>
    <w:rsid w:val="007365CF"/>
    <w:rsid w:val="007428A3"/>
    <w:rsid w:val="00742EEB"/>
    <w:rsid w:val="007431F9"/>
    <w:rsid w:val="0074398C"/>
    <w:rsid w:val="007445C4"/>
    <w:rsid w:val="00745950"/>
    <w:rsid w:val="00746670"/>
    <w:rsid w:val="00746D7C"/>
    <w:rsid w:val="00754036"/>
    <w:rsid w:val="00755C1C"/>
    <w:rsid w:val="007565C1"/>
    <w:rsid w:val="00757AE0"/>
    <w:rsid w:val="00761313"/>
    <w:rsid w:val="007613F6"/>
    <w:rsid w:val="0076147F"/>
    <w:rsid w:val="00763E5F"/>
    <w:rsid w:val="007649A1"/>
    <w:rsid w:val="00764CDF"/>
    <w:rsid w:val="0076515D"/>
    <w:rsid w:val="00767179"/>
    <w:rsid w:val="0076751D"/>
    <w:rsid w:val="007708B4"/>
    <w:rsid w:val="00773037"/>
    <w:rsid w:val="00773ABD"/>
    <w:rsid w:val="0078444D"/>
    <w:rsid w:val="00784647"/>
    <w:rsid w:val="00786456"/>
    <w:rsid w:val="007871FF"/>
    <w:rsid w:val="00790E19"/>
    <w:rsid w:val="00792E5C"/>
    <w:rsid w:val="0079400D"/>
    <w:rsid w:val="007942BA"/>
    <w:rsid w:val="00794B2E"/>
    <w:rsid w:val="007966C8"/>
    <w:rsid w:val="00797D5B"/>
    <w:rsid w:val="007A213D"/>
    <w:rsid w:val="007A3252"/>
    <w:rsid w:val="007A35F9"/>
    <w:rsid w:val="007A3EDC"/>
    <w:rsid w:val="007A4D53"/>
    <w:rsid w:val="007A5A76"/>
    <w:rsid w:val="007A6170"/>
    <w:rsid w:val="007A6946"/>
    <w:rsid w:val="007B0AA6"/>
    <w:rsid w:val="007B44D3"/>
    <w:rsid w:val="007B5CC2"/>
    <w:rsid w:val="007B7162"/>
    <w:rsid w:val="007B75A2"/>
    <w:rsid w:val="007C279C"/>
    <w:rsid w:val="007C3640"/>
    <w:rsid w:val="007C3E9A"/>
    <w:rsid w:val="007C4DB5"/>
    <w:rsid w:val="007C5FE8"/>
    <w:rsid w:val="007C7776"/>
    <w:rsid w:val="007D15A6"/>
    <w:rsid w:val="007D1FE1"/>
    <w:rsid w:val="007D45DB"/>
    <w:rsid w:val="007D667E"/>
    <w:rsid w:val="007D7A39"/>
    <w:rsid w:val="007E111D"/>
    <w:rsid w:val="007E233D"/>
    <w:rsid w:val="007E437F"/>
    <w:rsid w:val="007E47C3"/>
    <w:rsid w:val="007E51F7"/>
    <w:rsid w:val="007E52A8"/>
    <w:rsid w:val="007E5EA6"/>
    <w:rsid w:val="007F0784"/>
    <w:rsid w:val="007F112B"/>
    <w:rsid w:val="007F178E"/>
    <w:rsid w:val="007F17B3"/>
    <w:rsid w:val="007F29DE"/>
    <w:rsid w:val="007F3071"/>
    <w:rsid w:val="007F38F8"/>
    <w:rsid w:val="007F43D7"/>
    <w:rsid w:val="007F539A"/>
    <w:rsid w:val="007F5A59"/>
    <w:rsid w:val="007F6C03"/>
    <w:rsid w:val="008006AE"/>
    <w:rsid w:val="0080207F"/>
    <w:rsid w:val="00802A15"/>
    <w:rsid w:val="00802F5F"/>
    <w:rsid w:val="008065E0"/>
    <w:rsid w:val="0081095B"/>
    <w:rsid w:val="00810E0A"/>
    <w:rsid w:val="00816BE4"/>
    <w:rsid w:val="00821255"/>
    <w:rsid w:val="00822117"/>
    <w:rsid w:val="00822188"/>
    <w:rsid w:val="00822C1B"/>
    <w:rsid w:val="00823DC5"/>
    <w:rsid w:val="00824086"/>
    <w:rsid w:val="00826C44"/>
    <w:rsid w:val="00832C32"/>
    <w:rsid w:val="008337DA"/>
    <w:rsid w:val="008338C0"/>
    <w:rsid w:val="00834BBB"/>
    <w:rsid w:val="0083545F"/>
    <w:rsid w:val="00835E76"/>
    <w:rsid w:val="008361FE"/>
    <w:rsid w:val="00836E89"/>
    <w:rsid w:val="00840FC1"/>
    <w:rsid w:val="00841BE6"/>
    <w:rsid w:val="0084231C"/>
    <w:rsid w:val="00842607"/>
    <w:rsid w:val="00842D52"/>
    <w:rsid w:val="008468A4"/>
    <w:rsid w:val="00846E34"/>
    <w:rsid w:val="00850FED"/>
    <w:rsid w:val="0085126C"/>
    <w:rsid w:val="00852AE9"/>
    <w:rsid w:val="008557D1"/>
    <w:rsid w:val="0085715B"/>
    <w:rsid w:val="00857192"/>
    <w:rsid w:val="00860061"/>
    <w:rsid w:val="00860165"/>
    <w:rsid w:val="00861474"/>
    <w:rsid w:val="00862391"/>
    <w:rsid w:val="00863A8D"/>
    <w:rsid w:val="008642D4"/>
    <w:rsid w:val="00866FEB"/>
    <w:rsid w:val="0086784D"/>
    <w:rsid w:val="00870197"/>
    <w:rsid w:val="008706C6"/>
    <w:rsid w:val="008726E9"/>
    <w:rsid w:val="00872957"/>
    <w:rsid w:val="00872C0B"/>
    <w:rsid w:val="00874AD0"/>
    <w:rsid w:val="008764DD"/>
    <w:rsid w:val="008776A6"/>
    <w:rsid w:val="00877944"/>
    <w:rsid w:val="00881770"/>
    <w:rsid w:val="00883D61"/>
    <w:rsid w:val="00884663"/>
    <w:rsid w:val="0088494F"/>
    <w:rsid w:val="0088502E"/>
    <w:rsid w:val="0088624C"/>
    <w:rsid w:val="00887CF0"/>
    <w:rsid w:val="008903D4"/>
    <w:rsid w:val="00891AA1"/>
    <w:rsid w:val="00896A56"/>
    <w:rsid w:val="00897BDC"/>
    <w:rsid w:val="008A0246"/>
    <w:rsid w:val="008A26BA"/>
    <w:rsid w:val="008A454D"/>
    <w:rsid w:val="008A5164"/>
    <w:rsid w:val="008A5DB9"/>
    <w:rsid w:val="008A7AC0"/>
    <w:rsid w:val="008B0C16"/>
    <w:rsid w:val="008B22E8"/>
    <w:rsid w:val="008B3A25"/>
    <w:rsid w:val="008B4CB7"/>
    <w:rsid w:val="008B5B9F"/>
    <w:rsid w:val="008C0BCB"/>
    <w:rsid w:val="008C0CF6"/>
    <w:rsid w:val="008C11A5"/>
    <w:rsid w:val="008C1C5C"/>
    <w:rsid w:val="008C5B0B"/>
    <w:rsid w:val="008C6FDF"/>
    <w:rsid w:val="008C776C"/>
    <w:rsid w:val="008C7953"/>
    <w:rsid w:val="008D0235"/>
    <w:rsid w:val="008D06F6"/>
    <w:rsid w:val="008D241D"/>
    <w:rsid w:val="008D31DE"/>
    <w:rsid w:val="008D36B9"/>
    <w:rsid w:val="008D39BD"/>
    <w:rsid w:val="008D42DE"/>
    <w:rsid w:val="008D45DE"/>
    <w:rsid w:val="008D50CC"/>
    <w:rsid w:val="008D5CB2"/>
    <w:rsid w:val="008D5F5B"/>
    <w:rsid w:val="008D7FD8"/>
    <w:rsid w:val="008E0B55"/>
    <w:rsid w:val="008E1B63"/>
    <w:rsid w:val="008E3F8E"/>
    <w:rsid w:val="008E7160"/>
    <w:rsid w:val="008E7249"/>
    <w:rsid w:val="008E7DD9"/>
    <w:rsid w:val="008F0CA5"/>
    <w:rsid w:val="008F1483"/>
    <w:rsid w:val="008F1494"/>
    <w:rsid w:val="008F1EC9"/>
    <w:rsid w:val="008F2148"/>
    <w:rsid w:val="008F3F95"/>
    <w:rsid w:val="008F4021"/>
    <w:rsid w:val="008F5A29"/>
    <w:rsid w:val="008F75CF"/>
    <w:rsid w:val="0090048B"/>
    <w:rsid w:val="009010A6"/>
    <w:rsid w:val="00901D40"/>
    <w:rsid w:val="00902672"/>
    <w:rsid w:val="0090398A"/>
    <w:rsid w:val="00903D76"/>
    <w:rsid w:val="00904CB3"/>
    <w:rsid w:val="009056FC"/>
    <w:rsid w:val="0090580F"/>
    <w:rsid w:val="0090632B"/>
    <w:rsid w:val="00907D7B"/>
    <w:rsid w:val="0091284F"/>
    <w:rsid w:val="00913461"/>
    <w:rsid w:val="009169E7"/>
    <w:rsid w:val="00916A7C"/>
    <w:rsid w:val="00916CFF"/>
    <w:rsid w:val="00920F85"/>
    <w:rsid w:val="0092144A"/>
    <w:rsid w:val="00922755"/>
    <w:rsid w:val="009254E8"/>
    <w:rsid w:val="009255B7"/>
    <w:rsid w:val="00925C0C"/>
    <w:rsid w:val="00927743"/>
    <w:rsid w:val="0092796B"/>
    <w:rsid w:val="00927D02"/>
    <w:rsid w:val="00930221"/>
    <w:rsid w:val="00931B08"/>
    <w:rsid w:val="00931CB6"/>
    <w:rsid w:val="009320F6"/>
    <w:rsid w:val="009321A7"/>
    <w:rsid w:val="00933DFA"/>
    <w:rsid w:val="00934F44"/>
    <w:rsid w:val="009355FF"/>
    <w:rsid w:val="00935699"/>
    <w:rsid w:val="00935C49"/>
    <w:rsid w:val="00940FF0"/>
    <w:rsid w:val="009426F3"/>
    <w:rsid w:val="00944F66"/>
    <w:rsid w:val="009451A8"/>
    <w:rsid w:val="009463D6"/>
    <w:rsid w:val="009469A9"/>
    <w:rsid w:val="009471FA"/>
    <w:rsid w:val="0095076C"/>
    <w:rsid w:val="00950CC6"/>
    <w:rsid w:val="009520DC"/>
    <w:rsid w:val="009524EE"/>
    <w:rsid w:val="00953FF4"/>
    <w:rsid w:val="0095414D"/>
    <w:rsid w:val="009548A8"/>
    <w:rsid w:val="00954F3A"/>
    <w:rsid w:val="0096014F"/>
    <w:rsid w:val="0096182E"/>
    <w:rsid w:val="009625AE"/>
    <w:rsid w:val="0096715D"/>
    <w:rsid w:val="009720C9"/>
    <w:rsid w:val="0097364B"/>
    <w:rsid w:val="00974FA9"/>
    <w:rsid w:val="00975A56"/>
    <w:rsid w:val="00976006"/>
    <w:rsid w:val="00980065"/>
    <w:rsid w:val="00980548"/>
    <w:rsid w:val="00981533"/>
    <w:rsid w:val="00982AFA"/>
    <w:rsid w:val="00983C40"/>
    <w:rsid w:val="009841FD"/>
    <w:rsid w:val="00985040"/>
    <w:rsid w:val="00986187"/>
    <w:rsid w:val="00986396"/>
    <w:rsid w:val="009864D5"/>
    <w:rsid w:val="0098703D"/>
    <w:rsid w:val="009872DF"/>
    <w:rsid w:val="009902E3"/>
    <w:rsid w:val="0099101C"/>
    <w:rsid w:val="0099378C"/>
    <w:rsid w:val="00993938"/>
    <w:rsid w:val="0099468B"/>
    <w:rsid w:val="00995B14"/>
    <w:rsid w:val="0099609E"/>
    <w:rsid w:val="009960BF"/>
    <w:rsid w:val="009A2663"/>
    <w:rsid w:val="009A2B21"/>
    <w:rsid w:val="009A5A4C"/>
    <w:rsid w:val="009B2672"/>
    <w:rsid w:val="009B300B"/>
    <w:rsid w:val="009B3C4A"/>
    <w:rsid w:val="009B4AE3"/>
    <w:rsid w:val="009B4BD8"/>
    <w:rsid w:val="009B6801"/>
    <w:rsid w:val="009B6F90"/>
    <w:rsid w:val="009B757B"/>
    <w:rsid w:val="009B78E7"/>
    <w:rsid w:val="009C22DC"/>
    <w:rsid w:val="009C2BD9"/>
    <w:rsid w:val="009C31E9"/>
    <w:rsid w:val="009C3812"/>
    <w:rsid w:val="009C3ADE"/>
    <w:rsid w:val="009C4864"/>
    <w:rsid w:val="009D0A9E"/>
    <w:rsid w:val="009D175B"/>
    <w:rsid w:val="009D1AF7"/>
    <w:rsid w:val="009D1C67"/>
    <w:rsid w:val="009D382E"/>
    <w:rsid w:val="009D43E1"/>
    <w:rsid w:val="009D4C1B"/>
    <w:rsid w:val="009D5650"/>
    <w:rsid w:val="009D68C6"/>
    <w:rsid w:val="009D6C12"/>
    <w:rsid w:val="009D6FFD"/>
    <w:rsid w:val="009E0D96"/>
    <w:rsid w:val="009E35C4"/>
    <w:rsid w:val="009E3E45"/>
    <w:rsid w:val="009E55CE"/>
    <w:rsid w:val="009E5B1B"/>
    <w:rsid w:val="009E6810"/>
    <w:rsid w:val="009E79A8"/>
    <w:rsid w:val="009F153C"/>
    <w:rsid w:val="009F6C19"/>
    <w:rsid w:val="00A11A5D"/>
    <w:rsid w:val="00A11D3B"/>
    <w:rsid w:val="00A13EAB"/>
    <w:rsid w:val="00A14620"/>
    <w:rsid w:val="00A14829"/>
    <w:rsid w:val="00A1500A"/>
    <w:rsid w:val="00A15647"/>
    <w:rsid w:val="00A15CF5"/>
    <w:rsid w:val="00A16C5D"/>
    <w:rsid w:val="00A16CD4"/>
    <w:rsid w:val="00A20835"/>
    <w:rsid w:val="00A20C92"/>
    <w:rsid w:val="00A20FED"/>
    <w:rsid w:val="00A2170A"/>
    <w:rsid w:val="00A23891"/>
    <w:rsid w:val="00A23F56"/>
    <w:rsid w:val="00A24214"/>
    <w:rsid w:val="00A26990"/>
    <w:rsid w:val="00A26D59"/>
    <w:rsid w:val="00A278AB"/>
    <w:rsid w:val="00A27CCE"/>
    <w:rsid w:val="00A304A2"/>
    <w:rsid w:val="00A32DFE"/>
    <w:rsid w:val="00A373FC"/>
    <w:rsid w:val="00A41616"/>
    <w:rsid w:val="00A41A3D"/>
    <w:rsid w:val="00A430F1"/>
    <w:rsid w:val="00A47E00"/>
    <w:rsid w:val="00A50C6A"/>
    <w:rsid w:val="00A5333D"/>
    <w:rsid w:val="00A53A40"/>
    <w:rsid w:val="00A53EC9"/>
    <w:rsid w:val="00A53FEE"/>
    <w:rsid w:val="00A5691D"/>
    <w:rsid w:val="00A60A15"/>
    <w:rsid w:val="00A60E9A"/>
    <w:rsid w:val="00A61000"/>
    <w:rsid w:val="00A644B7"/>
    <w:rsid w:val="00A64810"/>
    <w:rsid w:val="00A64BC7"/>
    <w:rsid w:val="00A657DD"/>
    <w:rsid w:val="00A65874"/>
    <w:rsid w:val="00A668F6"/>
    <w:rsid w:val="00A67E79"/>
    <w:rsid w:val="00A71194"/>
    <w:rsid w:val="00A7262D"/>
    <w:rsid w:val="00A74951"/>
    <w:rsid w:val="00A74DC7"/>
    <w:rsid w:val="00A80111"/>
    <w:rsid w:val="00A81192"/>
    <w:rsid w:val="00A828F0"/>
    <w:rsid w:val="00A84C59"/>
    <w:rsid w:val="00A85102"/>
    <w:rsid w:val="00A85243"/>
    <w:rsid w:val="00A8531F"/>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15E"/>
    <w:rsid w:val="00AA42B3"/>
    <w:rsid w:val="00AA4747"/>
    <w:rsid w:val="00AA4792"/>
    <w:rsid w:val="00AA56F1"/>
    <w:rsid w:val="00AA6569"/>
    <w:rsid w:val="00AA7243"/>
    <w:rsid w:val="00AA7290"/>
    <w:rsid w:val="00AA7BD9"/>
    <w:rsid w:val="00AB2981"/>
    <w:rsid w:val="00AB784D"/>
    <w:rsid w:val="00AB791F"/>
    <w:rsid w:val="00AC2C32"/>
    <w:rsid w:val="00AC352D"/>
    <w:rsid w:val="00AC37B4"/>
    <w:rsid w:val="00AC4785"/>
    <w:rsid w:val="00AC7E43"/>
    <w:rsid w:val="00AD1DAC"/>
    <w:rsid w:val="00AD1FCE"/>
    <w:rsid w:val="00AD3A0D"/>
    <w:rsid w:val="00AD4863"/>
    <w:rsid w:val="00AD5666"/>
    <w:rsid w:val="00AD6FC4"/>
    <w:rsid w:val="00AE0A44"/>
    <w:rsid w:val="00AE0BE5"/>
    <w:rsid w:val="00AE0C4A"/>
    <w:rsid w:val="00AE15DF"/>
    <w:rsid w:val="00AE1709"/>
    <w:rsid w:val="00AE1C47"/>
    <w:rsid w:val="00AE2EB3"/>
    <w:rsid w:val="00AE3621"/>
    <w:rsid w:val="00AE40EB"/>
    <w:rsid w:val="00AE5761"/>
    <w:rsid w:val="00AE6106"/>
    <w:rsid w:val="00AF0019"/>
    <w:rsid w:val="00AF0F81"/>
    <w:rsid w:val="00AF1207"/>
    <w:rsid w:val="00AF1CBC"/>
    <w:rsid w:val="00AF1EA7"/>
    <w:rsid w:val="00AF26B2"/>
    <w:rsid w:val="00AF4291"/>
    <w:rsid w:val="00AF4A9D"/>
    <w:rsid w:val="00AF62F5"/>
    <w:rsid w:val="00AF6307"/>
    <w:rsid w:val="00AF69C2"/>
    <w:rsid w:val="00B00895"/>
    <w:rsid w:val="00B00957"/>
    <w:rsid w:val="00B013F1"/>
    <w:rsid w:val="00B0144B"/>
    <w:rsid w:val="00B03DBB"/>
    <w:rsid w:val="00B10E55"/>
    <w:rsid w:val="00B120C2"/>
    <w:rsid w:val="00B12224"/>
    <w:rsid w:val="00B12720"/>
    <w:rsid w:val="00B13297"/>
    <w:rsid w:val="00B137F6"/>
    <w:rsid w:val="00B1666A"/>
    <w:rsid w:val="00B17262"/>
    <w:rsid w:val="00B179FB"/>
    <w:rsid w:val="00B21C33"/>
    <w:rsid w:val="00B238CD"/>
    <w:rsid w:val="00B260EF"/>
    <w:rsid w:val="00B27CFD"/>
    <w:rsid w:val="00B31A33"/>
    <w:rsid w:val="00B32009"/>
    <w:rsid w:val="00B33422"/>
    <w:rsid w:val="00B3490F"/>
    <w:rsid w:val="00B35637"/>
    <w:rsid w:val="00B36B2C"/>
    <w:rsid w:val="00B37330"/>
    <w:rsid w:val="00B37715"/>
    <w:rsid w:val="00B37A10"/>
    <w:rsid w:val="00B40F89"/>
    <w:rsid w:val="00B41144"/>
    <w:rsid w:val="00B412EA"/>
    <w:rsid w:val="00B41808"/>
    <w:rsid w:val="00B418ED"/>
    <w:rsid w:val="00B452C8"/>
    <w:rsid w:val="00B45C9D"/>
    <w:rsid w:val="00B47829"/>
    <w:rsid w:val="00B52A3B"/>
    <w:rsid w:val="00B54ACA"/>
    <w:rsid w:val="00B57A3F"/>
    <w:rsid w:val="00B57FED"/>
    <w:rsid w:val="00B60964"/>
    <w:rsid w:val="00B615FC"/>
    <w:rsid w:val="00B627B2"/>
    <w:rsid w:val="00B628FC"/>
    <w:rsid w:val="00B630F2"/>
    <w:rsid w:val="00B65106"/>
    <w:rsid w:val="00B65720"/>
    <w:rsid w:val="00B66A2E"/>
    <w:rsid w:val="00B66D5D"/>
    <w:rsid w:val="00B674C5"/>
    <w:rsid w:val="00B67A04"/>
    <w:rsid w:val="00B7020E"/>
    <w:rsid w:val="00B7478F"/>
    <w:rsid w:val="00B75AA2"/>
    <w:rsid w:val="00B76030"/>
    <w:rsid w:val="00B769AE"/>
    <w:rsid w:val="00B76A5C"/>
    <w:rsid w:val="00B774AD"/>
    <w:rsid w:val="00B7758A"/>
    <w:rsid w:val="00B81850"/>
    <w:rsid w:val="00B818CD"/>
    <w:rsid w:val="00B81D7F"/>
    <w:rsid w:val="00B838E4"/>
    <w:rsid w:val="00B83CCE"/>
    <w:rsid w:val="00B8495C"/>
    <w:rsid w:val="00B8618B"/>
    <w:rsid w:val="00B93186"/>
    <w:rsid w:val="00B940DC"/>
    <w:rsid w:val="00B9456E"/>
    <w:rsid w:val="00B955C9"/>
    <w:rsid w:val="00B96BD2"/>
    <w:rsid w:val="00B97190"/>
    <w:rsid w:val="00B9795C"/>
    <w:rsid w:val="00BA044D"/>
    <w:rsid w:val="00BA0D06"/>
    <w:rsid w:val="00BA1E21"/>
    <w:rsid w:val="00BA29C7"/>
    <w:rsid w:val="00BA3122"/>
    <w:rsid w:val="00BA4227"/>
    <w:rsid w:val="00BA62BB"/>
    <w:rsid w:val="00BA69F0"/>
    <w:rsid w:val="00BA7F02"/>
    <w:rsid w:val="00BB201F"/>
    <w:rsid w:val="00BB243D"/>
    <w:rsid w:val="00BB297C"/>
    <w:rsid w:val="00BB3574"/>
    <w:rsid w:val="00BB4241"/>
    <w:rsid w:val="00BB6225"/>
    <w:rsid w:val="00BB6F8E"/>
    <w:rsid w:val="00BB72D0"/>
    <w:rsid w:val="00BB7567"/>
    <w:rsid w:val="00BC3909"/>
    <w:rsid w:val="00BC41E7"/>
    <w:rsid w:val="00BC497A"/>
    <w:rsid w:val="00BC6176"/>
    <w:rsid w:val="00BC682C"/>
    <w:rsid w:val="00BC72FE"/>
    <w:rsid w:val="00BD3EBA"/>
    <w:rsid w:val="00BD78CD"/>
    <w:rsid w:val="00BD79AF"/>
    <w:rsid w:val="00BD7C5A"/>
    <w:rsid w:val="00BE0BA1"/>
    <w:rsid w:val="00BE1A3D"/>
    <w:rsid w:val="00BE1DD2"/>
    <w:rsid w:val="00BE3A56"/>
    <w:rsid w:val="00BE4586"/>
    <w:rsid w:val="00BE70D3"/>
    <w:rsid w:val="00BE7A6E"/>
    <w:rsid w:val="00BF0BEB"/>
    <w:rsid w:val="00BF2283"/>
    <w:rsid w:val="00BF2A7E"/>
    <w:rsid w:val="00BF3199"/>
    <w:rsid w:val="00BF4EF0"/>
    <w:rsid w:val="00BF5895"/>
    <w:rsid w:val="00BF721A"/>
    <w:rsid w:val="00BF75AB"/>
    <w:rsid w:val="00C00351"/>
    <w:rsid w:val="00C00BF3"/>
    <w:rsid w:val="00C0219C"/>
    <w:rsid w:val="00C066F1"/>
    <w:rsid w:val="00C104F6"/>
    <w:rsid w:val="00C10595"/>
    <w:rsid w:val="00C1146B"/>
    <w:rsid w:val="00C11A7D"/>
    <w:rsid w:val="00C14AE9"/>
    <w:rsid w:val="00C14C4B"/>
    <w:rsid w:val="00C171B7"/>
    <w:rsid w:val="00C1751A"/>
    <w:rsid w:val="00C179A5"/>
    <w:rsid w:val="00C2218A"/>
    <w:rsid w:val="00C22D01"/>
    <w:rsid w:val="00C23430"/>
    <w:rsid w:val="00C25D3A"/>
    <w:rsid w:val="00C2673C"/>
    <w:rsid w:val="00C26EA7"/>
    <w:rsid w:val="00C3274D"/>
    <w:rsid w:val="00C332A0"/>
    <w:rsid w:val="00C33530"/>
    <w:rsid w:val="00C3435D"/>
    <w:rsid w:val="00C37916"/>
    <w:rsid w:val="00C41CD4"/>
    <w:rsid w:val="00C4208C"/>
    <w:rsid w:val="00C45B17"/>
    <w:rsid w:val="00C45E82"/>
    <w:rsid w:val="00C45F54"/>
    <w:rsid w:val="00C4639D"/>
    <w:rsid w:val="00C4663B"/>
    <w:rsid w:val="00C47104"/>
    <w:rsid w:val="00C50205"/>
    <w:rsid w:val="00C51BB5"/>
    <w:rsid w:val="00C53EAD"/>
    <w:rsid w:val="00C53ECE"/>
    <w:rsid w:val="00C5426F"/>
    <w:rsid w:val="00C55168"/>
    <w:rsid w:val="00C55364"/>
    <w:rsid w:val="00C554A8"/>
    <w:rsid w:val="00C56FE1"/>
    <w:rsid w:val="00C57B9F"/>
    <w:rsid w:val="00C6238A"/>
    <w:rsid w:val="00C64A38"/>
    <w:rsid w:val="00C70245"/>
    <w:rsid w:val="00C70EAD"/>
    <w:rsid w:val="00C7168A"/>
    <w:rsid w:val="00C7329A"/>
    <w:rsid w:val="00C76511"/>
    <w:rsid w:val="00C77AD0"/>
    <w:rsid w:val="00C814E5"/>
    <w:rsid w:val="00C820BE"/>
    <w:rsid w:val="00C8246B"/>
    <w:rsid w:val="00C8280C"/>
    <w:rsid w:val="00C83AAA"/>
    <w:rsid w:val="00C83D31"/>
    <w:rsid w:val="00C840C3"/>
    <w:rsid w:val="00C91D84"/>
    <w:rsid w:val="00C9380E"/>
    <w:rsid w:val="00C939B7"/>
    <w:rsid w:val="00C93E6C"/>
    <w:rsid w:val="00C94209"/>
    <w:rsid w:val="00C969E9"/>
    <w:rsid w:val="00C96EF7"/>
    <w:rsid w:val="00CA1314"/>
    <w:rsid w:val="00CA400F"/>
    <w:rsid w:val="00CA49DC"/>
    <w:rsid w:val="00CA62E1"/>
    <w:rsid w:val="00CA6C5A"/>
    <w:rsid w:val="00CB039B"/>
    <w:rsid w:val="00CB1B3B"/>
    <w:rsid w:val="00CB23AD"/>
    <w:rsid w:val="00CB3482"/>
    <w:rsid w:val="00CB3B41"/>
    <w:rsid w:val="00CB4526"/>
    <w:rsid w:val="00CB46F3"/>
    <w:rsid w:val="00CB643D"/>
    <w:rsid w:val="00CB710D"/>
    <w:rsid w:val="00CC0AED"/>
    <w:rsid w:val="00CC2A65"/>
    <w:rsid w:val="00CC3A2D"/>
    <w:rsid w:val="00CC6BB3"/>
    <w:rsid w:val="00CD01E5"/>
    <w:rsid w:val="00CD0390"/>
    <w:rsid w:val="00CD2440"/>
    <w:rsid w:val="00CD25DB"/>
    <w:rsid w:val="00CD372B"/>
    <w:rsid w:val="00CD40FF"/>
    <w:rsid w:val="00CD49A8"/>
    <w:rsid w:val="00CD4F19"/>
    <w:rsid w:val="00CD56E3"/>
    <w:rsid w:val="00CD5A2D"/>
    <w:rsid w:val="00CD6BA3"/>
    <w:rsid w:val="00CD6CFA"/>
    <w:rsid w:val="00CD7960"/>
    <w:rsid w:val="00CE13B2"/>
    <w:rsid w:val="00CE1844"/>
    <w:rsid w:val="00CE3B8B"/>
    <w:rsid w:val="00CE477A"/>
    <w:rsid w:val="00CE6166"/>
    <w:rsid w:val="00CE66C0"/>
    <w:rsid w:val="00CE7132"/>
    <w:rsid w:val="00CF061A"/>
    <w:rsid w:val="00CF0724"/>
    <w:rsid w:val="00CF0782"/>
    <w:rsid w:val="00CF18DD"/>
    <w:rsid w:val="00CF300A"/>
    <w:rsid w:val="00CF4695"/>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17F28"/>
    <w:rsid w:val="00D211A9"/>
    <w:rsid w:val="00D214EB"/>
    <w:rsid w:val="00D216AD"/>
    <w:rsid w:val="00D2210B"/>
    <w:rsid w:val="00D229A4"/>
    <w:rsid w:val="00D23424"/>
    <w:rsid w:val="00D23BF0"/>
    <w:rsid w:val="00D2421B"/>
    <w:rsid w:val="00D2622D"/>
    <w:rsid w:val="00D26627"/>
    <w:rsid w:val="00D279C8"/>
    <w:rsid w:val="00D27F22"/>
    <w:rsid w:val="00D30AF3"/>
    <w:rsid w:val="00D30BEA"/>
    <w:rsid w:val="00D3323C"/>
    <w:rsid w:val="00D338D0"/>
    <w:rsid w:val="00D34539"/>
    <w:rsid w:val="00D34D9C"/>
    <w:rsid w:val="00D34DB9"/>
    <w:rsid w:val="00D34E16"/>
    <w:rsid w:val="00D360E2"/>
    <w:rsid w:val="00D379EC"/>
    <w:rsid w:val="00D37FF8"/>
    <w:rsid w:val="00D41917"/>
    <w:rsid w:val="00D45D00"/>
    <w:rsid w:val="00D47E05"/>
    <w:rsid w:val="00D509DD"/>
    <w:rsid w:val="00D52D0F"/>
    <w:rsid w:val="00D532B6"/>
    <w:rsid w:val="00D53313"/>
    <w:rsid w:val="00D54548"/>
    <w:rsid w:val="00D545C3"/>
    <w:rsid w:val="00D55B66"/>
    <w:rsid w:val="00D56B6A"/>
    <w:rsid w:val="00D56D67"/>
    <w:rsid w:val="00D5766A"/>
    <w:rsid w:val="00D57752"/>
    <w:rsid w:val="00D60A7A"/>
    <w:rsid w:val="00D619DC"/>
    <w:rsid w:val="00D62821"/>
    <w:rsid w:val="00D6484F"/>
    <w:rsid w:val="00D6541E"/>
    <w:rsid w:val="00D6549C"/>
    <w:rsid w:val="00D660DD"/>
    <w:rsid w:val="00D66AF3"/>
    <w:rsid w:val="00D72B45"/>
    <w:rsid w:val="00D7333D"/>
    <w:rsid w:val="00D750AF"/>
    <w:rsid w:val="00D75CCB"/>
    <w:rsid w:val="00D7651D"/>
    <w:rsid w:val="00D76579"/>
    <w:rsid w:val="00D8145C"/>
    <w:rsid w:val="00D81E2F"/>
    <w:rsid w:val="00D849EE"/>
    <w:rsid w:val="00D8624A"/>
    <w:rsid w:val="00D86EBF"/>
    <w:rsid w:val="00D87E23"/>
    <w:rsid w:val="00D91CCC"/>
    <w:rsid w:val="00D94597"/>
    <w:rsid w:val="00D9487C"/>
    <w:rsid w:val="00D94C13"/>
    <w:rsid w:val="00D951B3"/>
    <w:rsid w:val="00D96DDC"/>
    <w:rsid w:val="00D97F5F"/>
    <w:rsid w:val="00DA4BE3"/>
    <w:rsid w:val="00DB0004"/>
    <w:rsid w:val="00DB0D44"/>
    <w:rsid w:val="00DB13B1"/>
    <w:rsid w:val="00DB1D15"/>
    <w:rsid w:val="00DB2162"/>
    <w:rsid w:val="00DB4EA5"/>
    <w:rsid w:val="00DB53AC"/>
    <w:rsid w:val="00DB550C"/>
    <w:rsid w:val="00DB73B3"/>
    <w:rsid w:val="00DB7FD8"/>
    <w:rsid w:val="00DC038B"/>
    <w:rsid w:val="00DC06B1"/>
    <w:rsid w:val="00DC3F6F"/>
    <w:rsid w:val="00DC4717"/>
    <w:rsid w:val="00DC5C49"/>
    <w:rsid w:val="00DC6994"/>
    <w:rsid w:val="00DC7E95"/>
    <w:rsid w:val="00DD0EC3"/>
    <w:rsid w:val="00DD1377"/>
    <w:rsid w:val="00DD2816"/>
    <w:rsid w:val="00DD298B"/>
    <w:rsid w:val="00DD4068"/>
    <w:rsid w:val="00DD4850"/>
    <w:rsid w:val="00DD48BA"/>
    <w:rsid w:val="00DD53A5"/>
    <w:rsid w:val="00DD5B7F"/>
    <w:rsid w:val="00DD7B2B"/>
    <w:rsid w:val="00DE127B"/>
    <w:rsid w:val="00DE21DB"/>
    <w:rsid w:val="00DE26D1"/>
    <w:rsid w:val="00DE2AC1"/>
    <w:rsid w:val="00DE36BD"/>
    <w:rsid w:val="00DE3F4D"/>
    <w:rsid w:val="00DE4762"/>
    <w:rsid w:val="00DE5F58"/>
    <w:rsid w:val="00DE5FAD"/>
    <w:rsid w:val="00DE7492"/>
    <w:rsid w:val="00DE7BC3"/>
    <w:rsid w:val="00DF07FB"/>
    <w:rsid w:val="00DF157A"/>
    <w:rsid w:val="00DF2178"/>
    <w:rsid w:val="00DF2694"/>
    <w:rsid w:val="00DF451A"/>
    <w:rsid w:val="00DF53CC"/>
    <w:rsid w:val="00DF65EF"/>
    <w:rsid w:val="00DF7F06"/>
    <w:rsid w:val="00E022B9"/>
    <w:rsid w:val="00E039CF"/>
    <w:rsid w:val="00E071DD"/>
    <w:rsid w:val="00E10D9D"/>
    <w:rsid w:val="00E11FFC"/>
    <w:rsid w:val="00E1202B"/>
    <w:rsid w:val="00E12412"/>
    <w:rsid w:val="00E132CA"/>
    <w:rsid w:val="00E13951"/>
    <w:rsid w:val="00E15726"/>
    <w:rsid w:val="00E169D7"/>
    <w:rsid w:val="00E178A8"/>
    <w:rsid w:val="00E20B1C"/>
    <w:rsid w:val="00E22307"/>
    <w:rsid w:val="00E22735"/>
    <w:rsid w:val="00E2505F"/>
    <w:rsid w:val="00E25232"/>
    <w:rsid w:val="00E258D9"/>
    <w:rsid w:val="00E26E8E"/>
    <w:rsid w:val="00E27A93"/>
    <w:rsid w:val="00E31241"/>
    <w:rsid w:val="00E326A3"/>
    <w:rsid w:val="00E3329F"/>
    <w:rsid w:val="00E33771"/>
    <w:rsid w:val="00E33A61"/>
    <w:rsid w:val="00E340D4"/>
    <w:rsid w:val="00E346A4"/>
    <w:rsid w:val="00E3558A"/>
    <w:rsid w:val="00E36ACA"/>
    <w:rsid w:val="00E37538"/>
    <w:rsid w:val="00E3776A"/>
    <w:rsid w:val="00E41C89"/>
    <w:rsid w:val="00E462FD"/>
    <w:rsid w:val="00E463E1"/>
    <w:rsid w:val="00E52E3B"/>
    <w:rsid w:val="00E53D82"/>
    <w:rsid w:val="00E557C2"/>
    <w:rsid w:val="00E5608B"/>
    <w:rsid w:val="00E56979"/>
    <w:rsid w:val="00E577A4"/>
    <w:rsid w:val="00E637C2"/>
    <w:rsid w:val="00E64858"/>
    <w:rsid w:val="00E6487D"/>
    <w:rsid w:val="00E663C3"/>
    <w:rsid w:val="00E66AEA"/>
    <w:rsid w:val="00E66C36"/>
    <w:rsid w:val="00E672FD"/>
    <w:rsid w:val="00E674F5"/>
    <w:rsid w:val="00E708E7"/>
    <w:rsid w:val="00E71516"/>
    <w:rsid w:val="00E71E37"/>
    <w:rsid w:val="00E72DAC"/>
    <w:rsid w:val="00E72DF8"/>
    <w:rsid w:val="00E739E6"/>
    <w:rsid w:val="00E73A05"/>
    <w:rsid w:val="00E743C9"/>
    <w:rsid w:val="00E76E6B"/>
    <w:rsid w:val="00E80975"/>
    <w:rsid w:val="00E80FD7"/>
    <w:rsid w:val="00E8194B"/>
    <w:rsid w:val="00E83E6A"/>
    <w:rsid w:val="00E84372"/>
    <w:rsid w:val="00E84A10"/>
    <w:rsid w:val="00E84CE5"/>
    <w:rsid w:val="00E87D1E"/>
    <w:rsid w:val="00E914AB"/>
    <w:rsid w:val="00E94CE5"/>
    <w:rsid w:val="00E954A3"/>
    <w:rsid w:val="00E97511"/>
    <w:rsid w:val="00E97A0C"/>
    <w:rsid w:val="00EA0228"/>
    <w:rsid w:val="00EA2815"/>
    <w:rsid w:val="00EA3116"/>
    <w:rsid w:val="00EA4223"/>
    <w:rsid w:val="00EB05CD"/>
    <w:rsid w:val="00EB5604"/>
    <w:rsid w:val="00EB6A91"/>
    <w:rsid w:val="00EB733D"/>
    <w:rsid w:val="00EB7847"/>
    <w:rsid w:val="00EB78A9"/>
    <w:rsid w:val="00EC0AA1"/>
    <w:rsid w:val="00EC0FF8"/>
    <w:rsid w:val="00EC1228"/>
    <w:rsid w:val="00EC17B1"/>
    <w:rsid w:val="00EC17E9"/>
    <w:rsid w:val="00EC35E0"/>
    <w:rsid w:val="00EC3BF1"/>
    <w:rsid w:val="00EC53F3"/>
    <w:rsid w:val="00EC5FAA"/>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0E5"/>
    <w:rsid w:val="00F02496"/>
    <w:rsid w:val="00F02D4B"/>
    <w:rsid w:val="00F03074"/>
    <w:rsid w:val="00F03573"/>
    <w:rsid w:val="00F10F7D"/>
    <w:rsid w:val="00F111B9"/>
    <w:rsid w:val="00F133E5"/>
    <w:rsid w:val="00F14410"/>
    <w:rsid w:val="00F14C31"/>
    <w:rsid w:val="00F15661"/>
    <w:rsid w:val="00F15DE7"/>
    <w:rsid w:val="00F17FEE"/>
    <w:rsid w:val="00F24EAD"/>
    <w:rsid w:val="00F260DE"/>
    <w:rsid w:val="00F2645E"/>
    <w:rsid w:val="00F271AA"/>
    <w:rsid w:val="00F27E81"/>
    <w:rsid w:val="00F34667"/>
    <w:rsid w:val="00F35438"/>
    <w:rsid w:val="00F355F4"/>
    <w:rsid w:val="00F36C7E"/>
    <w:rsid w:val="00F3718C"/>
    <w:rsid w:val="00F403B9"/>
    <w:rsid w:val="00F42E37"/>
    <w:rsid w:val="00F436DA"/>
    <w:rsid w:val="00F44ABD"/>
    <w:rsid w:val="00F44D43"/>
    <w:rsid w:val="00F44ECB"/>
    <w:rsid w:val="00F45604"/>
    <w:rsid w:val="00F47252"/>
    <w:rsid w:val="00F51DA8"/>
    <w:rsid w:val="00F534D0"/>
    <w:rsid w:val="00F5391B"/>
    <w:rsid w:val="00F53F87"/>
    <w:rsid w:val="00F54B10"/>
    <w:rsid w:val="00F54C3B"/>
    <w:rsid w:val="00F54FF3"/>
    <w:rsid w:val="00F554BF"/>
    <w:rsid w:val="00F57529"/>
    <w:rsid w:val="00F603B4"/>
    <w:rsid w:val="00F60587"/>
    <w:rsid w:val="00F60836"/>
    <w:rsid w:val="00F60B28"/>
    <w:rsid w:val="00F651D4"/>
    <w:rsid w:val="00F718E6"/>
    <w:rsid w:val="00F728E5"/>
    <w:rsid w:val="00F742FA"/>
    <w:rsid w:val="00F74501"/>
    <w:rsid w:val="00F76D78"/>
    <w:rsid w:val="00F77F52"/>
    <w:rsid w:val="00F827B9"/>
    <w:rsid w:val="00F83CBE"/>
    <w:rsid w:val="00F83D80"/>
    <w:rsid w:val="00F849B2"/>
    <w:rsid w:val="00F85D15"/>
    <w:rsid w:val="00F86D0A"/>
    <w:rsid w:val="00F903F8"/>
    <w:rsid w:val="00F90477"/>
    <w:rsid w:val="00F90C83"/>
    <w:rsid w:val="00F92937"/>
    <w:rsid w:val="00F932D7"/>
    <w:rsid w:val="00F9592B"/>
    <w:rsid w:val="00FA0697"/>
    <w:rsid w:val="00FA226A"/>
    <w:rsid w:val="00FA2506"/>
    <w:rsid w:val="00FA2575"/>
    <w:rsid w:val="00FA6CB7"/>
    <w:rsid w:val="00FB07D4"/>
    <w:rsid w:val="00FB2F13"/>
    <w:rsid w:val="00FB2FDA"/>
    <w:rsid w:val="00FB53D9"/>
    <w:rsid w:val="00FB5793"/>
    <w:rsid w:val="00FB5BF8"/>
    <w:rsid w:val="00FB761A"/>
    <w:rsid w:val="00FB7A5C"/>
    <w:rsid w:val="00FC100B"/>
    <w:rsid w:val="00FC4B5B"/>
    <w:rsid w:val="00FC6BC7"/>
    <w:rsid w:val="00FD0999"/>
    <w:rsid w:val="00FD0DAE"/>
    <w:rsid w:val="00FD3BB8"/>
    <w:rsid w:val="00FD4EB8"/>
    <w:rsid w:val="00FD5A4A"/>
    <w:rsid w:val="00FD6252"/>
    <w:rsid w:val="00FD72A5"/>
    <w:rsid w:val="00FE0DE1"/>
    <w:rsid w:val="00FE5A4C"/>
    <w:rsid w:val="00FE5F02"/>
    <w:rsid w:val="00FE6B97"/>
    <w:rsid w:val="00FE7132"/>
    <w:rsid w:val="00FE7DA8"/>
    <w:rsid w:val="00FF44F6"/>
    <w:rsid w:val="00FF4AA1"/>
    <w:rsid w:val="00FF4EF9"/>
    <w:rsid w:val="00FF59D5"/>
    <w:rsid w:val="00FF5D66"/>
    <w:rsid w:val="00FF5FE8"/>
    <w:rsid w:val="00FF6966"/>
    <w:rsid w:val="00FF74C3"/>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 w:type="character" w:styleId="LineNumber">
    <w:name w:val="line number"/>
    <w:basedOn w:val="DefaultParagraphFont"/>
    <w:uiPriority w:val="99"/>
    <w:semiHidden/>
    <w:unhideWhenUsed/>
    <w:rsid w:val="00E72DAC"/>
  </w:style>
  <w:style w:type="paragraph" w:styleId="TOC5">
    <w:name w:val="toc 5"/>
    <w:basedOn w:val="Normal"/>
    <w:next w:val="Normal"/>
    <w:autoRedefine/>
    <w:uiPriority w:val="39"/>
    <w:unhideWhenUsed/>
    <w:rsid w:val="00A85102"/>
    <w:pPr>
      <w:spacing w:after="100" w:line="259" w:lineRule="auto"/>
      <w:ind w:left="880"/>
    </w:pPr>
    <w:rPr>
      <w:rFonts w:asciiTheme="minorHAnsi" w:hAnsiTheme="minorHAnsi" w:cstheme="minorBidi"/>
      <w:szCs w:val="22"/>
      <w:lang w:val="en-US" w:eastAsia="en-US"/>
    </w:rPr>
  </w:style>
  <w:style w:type="paragraph" w:styleId="TOC6">
    <w:name w:val="toc 6"/>
    <w:basedOn w:val="Normal"/>
    <w:next w:val="Normal"/>
    <w:autoRedefine/>
    <w:uiPriority w:val="39"/>
    <w:unhideWhenUsed/>
    <w:rsid w:val="00A85102"/>
    <w:pPr>
      <w:spacing w:after="100" w:line="259" w:lineRule="auto"/>
      <w:ind w:left="1100"/>
    </w:pPr>
    <w:rPr>
      <w:rFonts w:asciiTheme="minorHAnsi" w:hAnsiTheme="minorHAnsi" w:cstheme="minorBidi"/>
      <w:szCs w:val="22"/>
      <w:lang w:val="en-US" w:eastAsia="en-US"/>
    </w:rPr>
  </w:style>
  <w:style w:type="paragraph" w:styleId="TOC7">
    <w:name w:val="toc 7"/>
    <w:basedOn w:val="Normal"/>
    <w:next w:val="Normal"/>
    <w:autoRedefine/>
    <w:uiPriority w:val="39"/>
    <w:unhideWhenUsed/>
    <w:rsid w:val="00A85102"/>
    <w:pPr>
      <w:spacing w:after="100" w:line="259" w:lineRule="auto"/>
      <w:ind w:left="1320"/>
    </w:pPr>
    <w:rPr>
      <w:rFonts w:asciiTheme="minorHAnsi" w:hAnsiTheme="minorHAnsi" w:cstheme="minorBidi"/>
      <w:szCs w:val="22"/>
      <w:lang w:val="en-US" w:eastAsia="en-US"/>
    </w:rPr>
  </w:style>
  <w:style w:type="paragraph" w:styleId="TOC8">
    <w:name w:val="toc 8"/>
    <w:basedOn w:val="Normal"/>
    <w:next w:val="Normal"/>
    <w:autoRedefine/>
    <w:uiPriority w:val="39"/>
    <w:unhideWhenUsed/>
    <w:rsid w:val="00A85102"/>
    <w:pPr>
      <w:spacing w:after="100" w:line="259" w:lineRule="auto"/>
      <w:ind w:left="1540"/>
    </w:pPr>
    <w:rPr>
      <w:rFonts w:asciiTheme="minorHAnsi" w:hAnsiTheme="minorHAnsi" w:cstheme="minorBidi"/>
      <w:szCs w:val="22"/>
      <w:lang w:val="en-US" w:eastAsia="en-US"/>
    </w:rPr>
  </w:style>
  <w:style w:type="paragraph" w:styleId="TOC9">
    <w:name w:val="toc 9"/>
    <w:basedOn w:val="Normal"/>
    <w:next w:val="Normal"/>
    <w:autoRedefine/>
    <w:uiPriority w:val="39"/>
    <w:unhideWhenUsed/>
    <w:rsid w:val="00A85102"/>
    <w:pPr>
      <w:spacing w:after="100" w:line="259" w:lineRule="auto"/>
      <w:ind w:left="1760"/>
    </w:pPr>
    <w:rPr>
      <w:rFonts w:asciiTheme="minorHAnsi" w:hAnsiTheme="minorHAnsi"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6808152">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4601139">
      <w:bodyDiv w:val="1"/>
      <w:marLeft w:val="0"/>
      <w:marRight w:val="0"/>
      <w:marTop w:val="0"/>
      <w:marBottom w:val="0"/>
      <w:divBdr>
        <w:top w:val="none" w:sz="0" w:space="0" w:color="auto"/>
        <w:left w:val="none" w:sz="0" w:space="0" w:color="auto"/>
        <w:bottom w:val="none" w:sz="0" w:space="0" w:color="auto"/>
        <w:right w:val="none" w:sz="0" w:space="0" w:color="auto"/>
      </w:divBdr>
    </w:div>
    <w:div w:id="27800872">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344496">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047080">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39670933">
      <w:bodyDiv w:val="1"/>
      <w:marLeft w:val="0"/>
      <w:marRight w:val="0"/>
      <w:marTop w:val="0"/>
      <w:marBottom w:val="0"/>
      <w:divBdr>
        <w:top w:val="none" w:sz="0" w:space="0" w:color="auto"/>
        <w:left w:val="none" w:sz="0" w:space="0" w:color="auto"/>
        <w:bottom w:val="none" w:sz="0" w:space="0" w:color="auto"/>
        <w:right w:val="none" w:sz="0" w:space="0" w:color="auto"/>
      </w:divBdr>
    </w:div>
    <w:div w:id="42212885">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0107789">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5537224">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2557637">
      <w:bodyDiv w:val="1"/>
      <w:marLeft w:val="0"/>
      <w:marRight w:val="0"/>
      <w:marTop w:val="0"/>
      <w:marBottom w:val="0"/>
      <w:divBdr>
        <w:top w:val="none" w:sz="0" w:space="0" w:color="auto"/>
        <w:left w:val="none" w:sz="0" w:space="0" w:color="auto"/>
        <w:bottom w:val="none" w:sz="0" w:space="0" w:color="auto"/>
        <w:right w:val="none" w:sz="0" w:space="0" w:color="auto"/>
      </w:divBdr>
    </w:div>
    <w:div w:id="93138158">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07437533">
      <w:bodyDiv w:val="1"/>
      <w:marLeft w:val="0"/>
      <w:marRight w:val="0"/>
      <w:marTop w:val="0"/>
      <w:marBottom w:val="0"/>
      <w:divBdr>
        <w:top w:val="none" w:sz="0" w:space="0" w:color="auto"/>
        <w:left w:val="none" w:sz="0" w:space="0" w:color="auto"/>
        <w:bottom w:val="none" w:sz="0" w:space="0" w:color="auto"/>
        <w:right w:val="none" w:sz="0" w:space="0" w:color="auto"/>
      </w:divBdr>
    </w:div>
    <w:div w:id="10900962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1943197">
      <w:bodyDiv w:val="1"/>
      <w:marLeft w:val="0"/>
      <w:marRight w:val="0"/>
      <w:marTop w:val="0"/>
      <w:marBottom w:val="0"/>
      <w:divBdr>
        <w:top w:val="none" w:sz="0" w:space="0" w:color="auto"/>
        <w:left w:val="none" w:sz="0" w:space="0" w:color="auto"/>
        <w:bottom w:val="none" w:sz="0" w:space="0" w:color="auto"/>
        <w:right w:val="none" w:sz="0" w:space="0" w:color="auto"/>
      </w:divBdr>
    </w:div>
    <w:div w:id="112600265">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339539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7230973">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4639791">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1918963">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0319647">
      <w:bodyDiv w:val="1"/>
      <w:marLeft w:val="0"/>
      <w:marRight w:val="0"/>
      <w:marTop w:val="0"/>
      <w:marBottom w:val="0"/>
      <w:divBdr>
        <w:top w:val="none" w:sz="0" w:space="0" w:color="auto"/>
        <w:left w:val="none" w:sz="0" w:space="0" w:color="auto"/>
        <w:bottom w:val="none" w:sz="0" w:space="0" w:color="auto"/>
        <w:right w:val="none" w:sz="0" w:space="0" w:color="auto"/>
      </w:divBdr>
    </w:div>
    <w:div w:id="180508136">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3976983">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6260290">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199898320">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347">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4778445">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747697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4992169">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28151776">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38100439">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3924413">
      <w:bodyDiv w:val="1"/>
      <w:marLeft w:val="0"/>
      <w:marRight w:val="0"/>
      <w:marTop w:val="0"/>
      <w:marBottom w:val="0"/>
      <w:divBdr>
        <w:top w:val="none" w:sz="0" w:space="0" w:color="auto"/>
        <w:left w:val="none" w:sz="0" w:space="0" w:color="auto"/>
        <w:bottom w:val="none" w:sz="0" w:space="0" w:color="auto"/>
        <w:right w:val="none" w:sz="0" w:space="0" w:color="auto"/>
      </w:divBdr>
    </w:div>
    <w:div w:id="266357322">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86032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3055438">
      <w:bodyDiv w:val="1"/>
      <w:marLeft w:val="0"/>
      <w:marRight w:val="0"/>
      <w:marTop w:val="0"/>
      <w:marBottom w:val="0"/>
      <w:divBdr>
        <w:top w:val="none" w:sz="0" w:space="0" w:color="auto"/>
        <w:left w:val="none" w:sz="0" w:space="0" w:color="auto"/>
        <w:bottom w:val="none" w:sz="0" w:space="0" w:color="auto"/>
        <w:right w:val="none" w:sz="0" w:space="0" w:color="auto"/>
      </w:divBdr>
    </w:div>
    <w:div w:id="274294351">
      <w:bodyDiv w:val="1"/>
      <w:marLeft w:val="0"/>
      <w:marRight w:val="0"/>
      <w:marTop w:val="0"/>
      <w:marBottom w:val="0"/>
      <w:divBdr>
        <w:top w:val="none" w:sz="0" w:space="0" w:color="auto"/>
        <w:left w:val="none" w:sz="0" w:space="0" w:color="auto"/>
        <w:bottom w:val="none" w:sz="0" w:space="0" w:color="auto"/>
        <w:right w:val="none" w:sz="0" w:space="0" w:color="auto"/>
      </w:divBdr>
    </w:div>
    <w:div w:id="276067742">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1352983">
      <w:bodyDiv w:val="1"/>
      <w:marLeft w:val="0"/>
      <w:marRight w:val="0"/>
      <w:marTop w:val="0"/>
      <w:marBottom w:val="0"/>
      <w:divBdr>
        <w:top w:val="none" w:sz="0" w:space="0" w:color="auto"/>
        <w:left w:val="none" w:sz="0" w:space="0" w:color="auto"/>
        <w:bottom w:val="none" w:sz="0" w:space="0" w:color="auto"/>
        <w:right w:val="none" w:sz="0" w:space="0" w:color="auto"/>
      </w:divBdr>
    </w:div>
    <w:div w:id="301620243">
      <w:bodyDiv w:val="1"/>
      <w:marLeft w:val="0"/>
      <w:marRight w:val="0"/>
      <w:marTop w:val="0"/>
      <w:marBottom w:val="0"/>
      <w:divBdr>
        <w:top w:val="none" w:sz="0" w:space="0" w:color="auto"/>
        <w:left w:val="none" w:sz="0" w:space="0" w:color="auto"/>
        <w:bottom w:val="none" w:sz="0" w:space="0" w:color="auto"/>
        <w:right w:val="none" w:sz="0" w:space="0" w:color="auto"/>
      </w:divBdr>
    </w:div>
    <w:div w:id="306133540">
      <w:bodyDiv w:val="1"/>
      <w:marLeft w:val="0"/>
      <w:marRight w:val="0"/>
      <w:marTop w:val="0"/>
      <w:marBottom w:val="0"/>
      <w:divBdr>
        <w:top w:val="none" w:sz="0" w:space="0" w:color="auto"/>
        <w:left w:val="none" w:sz="0" w:space="0" w:color="auto"/>
        <w:bottom w:val="none" w:sz="0" w:space="0" w:color="auto"/>
        <w:right w:val="none" w:sz="0" w:space="0" w:color="auto"/>
      </w:divBdr>
    </w:div>
    <w:div w:id="307367498">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80948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4939027">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650162">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36808326">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3678173">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577463">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079400">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3167039">
      <w:bodyDiv w:val="1"/>
      <w:marLeft w:val="0"/>
      <w:marRight w:val="0"/>
      <w:marTop w:val="0"/>
      <w:marBottom w:val="0"/>
      <w:divBdr>
        <w:top w:val="none" w:sz="0" w:space="0" w:color="auto"/>
        <w:left w:val="none" w:sz="0" w:space="0" w:color="auto"/>
        <w:bottom w:val="none" w:sz="0" w:space="0" w:color="auto"/>
        <w:right w:val="none" w:sz="0" w:space="0" w:color="auto"/>
      </w:divBdr>
    </w:div>
    <w:div w:id="39328209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8287025">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02146960">
      <w:bodyDiv w:val="1"/>
      <w:marLeft w:val="0"/>
      <w:marRight w:val="0"/>
      <w:marTop w:val="0"/>
      <w:marBottom w:val="0"/>
      <w:divBdr>
        <w:top w:val="none" w:sz="0" w:space="0" w:color="auto"/>
        <w:left w:val="none" w:sz="0" w:space="0" w:color="auto"/>
        <w:bottom w:val="none" w:sz="0" w:space="0" w:color="auto"/>
        <w:right w:val="none" w:sz="0" w:space="0" w:color="auto"/>
      </w:divBdr>
    </w:div>
    <w:div w:id="40711684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669203">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15564453">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1826011">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028263">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8186505">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1119112">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140735">
      <w:bodyDiv w:val="1"/>
      <w:marLeft w:val="0"/>
      <w:marRight w:val="0"/>
      <w:marTop w:val="0"/>
      <w:marBottom w:val="0"/>
      <w:divBdr>
        <w:top w:val="none" w:sz="0" w:space="0" w:color="auto"/>
        <w:left w:val="none" w:sz="0" w:space="0" w:color="auto"/>
        <w:bottom w:val="none" w:sz="0" w:space="0" w:color="auto"/>
        <w:right w:val="none" w:sz="0" w:space="0" w:color="auto"/>
      </w:divBdr>
    </w:div>
    <w:div w:id="472481722">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5151784">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79812985">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4779749">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89951173">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2746979">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5948387">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29534466">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546108">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8251089">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3178720">
      <w:bodyDiv w:val="1"/>
      <w:marLeft w:val="0"/>
      <w:marRight w:val="0"/>
      <w:marTop w:val="0"/>
      <w:marBottom w:val="0"/>
      <w:divBdr>
        <w:top w:val="none" w:sz="0" w:space="0" w:color="auto"/>
        <w:left w:val="none" w:sz="0" w:space="0" w:color="auto"/>
        <w:bottom w:val="none" w:sz="0" w:space="0" w:color="auto"/>
        <w:right w:val="none" w:sz="0" w:space="0" w:color="auto"/>
      </w:divBdr>
    </w:div>
    <w:div w:id="544560452">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2346772">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5967784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2059174">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149271">
      <w:bodyDiv w:val="1"/>
      <w:marLeft w:val="0"/>
      <w:marRight w:val="0"/>
      <w:marTop w:val="0"/>
      <w:marBottom w:val="0"/>
      <w:divBdr>
        <w:top w:val="none" w:sz="0" w:space="0" w:color="auto"/>
        <w:left w:val="none" w:sz="0" w:space="0" w:color="auto"/>
        <w:bottom w:val="none" w:sz="0" w:space="0" w:color="auto"/>
        <w:right w:val="none" w:sz="0" w:space="0" w:color="auto"/>
      </w:divBdr>
    </w:div>
    <w:div w:id="565267257">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2468778">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8486972">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1523134">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7930390">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584917">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431399">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6600007">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01682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3025863">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535056">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0378232">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6812253">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289584">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6497573">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3984500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06633">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1716233">
      <w:bodyDiv w:val="1"/>
      <w:marLeft w:val="0"/>
      <w:marRight w:val="0"/>
      <w:marTop w:val="0"/>
      <w:marBottom w:val="0"/>
      <w:divBdr>
        <w:top w:val="none" w:sz="0" w:space="0" w:color="auto"/>
        <w:left w:val="none" w:sz="0" w:space="0" w:color="auto"/>
        <w:bottom w:val="none" w:sz="0" w:space="0" w:color="auto"/>
        <w:right w:val="none" w:sz="0" w:space="0" w:color="auto"/>
      </w:divBdr>
    </w:div>
    <w:div w:id="651720147">
      <w:bodyDiv w:val="1"/>
      <w:marLeft w:val="0"/>
      <w:marRight w:val="0"/>
      <w:marTop w:val="0"/>
      <w:marBottom w:val="0"/>
      <w:divBdr>
        <w:top w:val="none" w:sz="0" w:space="0" w:color="auto"/>
        <w:left w:val="none" w:sz="0" w:space="0" w:color="auto"/>
        <w:bottom w:val="none" w:sz="0" w:space="0" w:color="auto"/>
        <w:right w:val="none" w:sz="0" w:space="0" w:color="auto"/>
      </w:divBdr>
    </w:div>
    <w:div w:id="652831088">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5767131">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131063">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6833340">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2439792">
      <w:bodyDiv w:val="1"/>
      <w:marLeft w:val="0"/>
      <w:marRight w:val="0"/>
      <w:marTop w:val="0"/>
      <w:marBottom w:val="0"/>
      <w:divBdr>
        <w:top w:val="none" w:sz="0" w:space="0" w:color="auto"/>
        <w:left w:val="none" w:sz="0" w:space="0" w:color="auto"/>
        <w:bottom w:val="none" w:sz="0" w:space="0" w:color="auto"/>
        <w:right w:val="none" w:sz="0" w:space="0" w:color="auto"/>
      </w:divBdr>
    </w:div>
    <w:div w:id="682823155">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476815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695740550">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09888388">
      <w:bodyDiv w:val="1"/>
      <w:marLeft w:val="0"/>
      <w:marRight w:val="0"/>
      <w:marTop w:val="0"/>
      <w:marBottom w:val="0"/>
      <w:divBdr>
        <w:top w:val="none" w:sz="0" w:space="0" w:color="auto"/>
        <w:left w:val="none" w:sz="0" w:space="0" w:color="auto"/>
        <w:bottom w:val="none" w:sz="0" w:space="0" w:color="auto"/>
        <w:right w:val="none" w:sz="0" w:space="0" w:color="auto"/>
      </w:divBdr>
    </w:div>
    <w:div w:id="710231116">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2507614">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0977555">
      <w:bodyDiv w:val="1"/>
      <w:marLeft w:val="0"/>
      <w:marRight w:val="0"/>
      <w:marTop w:val="0"/>
      <w:marBottom w:val="0"/>
      <w:divBdr>
        <w:top w:val="none" w:sz="0" w:space="0" w:color="auto"/>
        <w:left w:val="none" w:sz="0" w:space="0" w:color="auto"/>
        <w:bottom w:val="none" w:sz="0" w:space="0" w:color="auto"/>
        <w:right w:val="none" w:sz="0" w:space="0" w:color="auto"/>
      </w:divBdr>
    </w:div>
    <w:div w:id="721176359">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219946">
      <w:bodyDiv w:val="1"/>
      <w:marLeft w:val="0"/>
      <w:marRight w:val="0"/>
      <w:marTop w:val="0"/>
      <w:marBottom w:val="0"/>
      <w:divBdr>
        <w:top w:val="none" w:sz="0" w:space="0" w:color="auto"/>
        <w:left w:val="none" w:sz="0" w:space="0" w:color="auto"/>
        <w:bottom w:val="none" w:sz="0" w:space="0" w:color="auto"/>
        <w:right w:val="none" w:sz="0" w:space="0" w:color="auto"/>
      </w:divBdr>
    </w:div>
    <w:div w:id="727415953">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0887430">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37167378">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314888">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51385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4673333">
      <w:bodyDiv w:val="1"/>
      <w:marLeft w:val="0"/>
      <w:marRight w:val="0"/>
      <w:marTop w:val="0"/>
      <w:marBottom w:val="0"/>
      <w:divBdr>
        <w:top w:val="none" w:sz="0" w:space="0" w:color="auto"/>
        <w:left w:val="none" w:sz="0" w:space="0" w:color="auto"/>
        <w:bottom w:val="none" w:sz="0" w:space="0" w:color="auto"/>
        <w:right w:val="none" w:sz="0" w:space="0" w:color="auto"/>
      </w:divBdr>
    </w:div>
    <w:div w:id="758136075">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69088495">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4515811">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037573">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161446">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182091">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5224003">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1848705">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7746534">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340287">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7261377">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313384">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2896087">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0195697">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3789794">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134720">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6120871">
      <w:bodyDiv w:val="1"/>
      <w:marLeft w:val="0"/>
      <w:marRight w:val="0"/>
      <w:marTop w:val="0"/>
      <w:marBottom w:val="0"/>
      <w:divBdr>
        <w:top w:val="none" w:sz="0" w:space="0" w:color="auto"/>
        <w:left w:val="none" w:sz="0" w:space="0" w:color="auto"/>
        <w:bottom w:val="none" w:sz="0" w:space="0" w:color="auto"/>
        <w:right w:val="none" w:sz="0" w:space="0" w:color="auto"/>
      </w:divBdr>
    </w:div>
    <w:div w:id="857498533">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4194786">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177076">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665251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0310536">
      <w:bodyDiv w:val="1"/>
      <w:marLeft w:val="0"/>
      <w:marRight w:val="0"/>
      <w:marTop w:val="0"/>
      <w:marBottom w:val="0"/>
      <w:divBdr>
        <w:top w:val="none" w:sz="0" w:space="0" w:color="auto"/>
        <w:left w:val="none" w:sz="0" w:space="0" w:color="auto"/>
        <w:bottom w:val="none" w:sz="0" w:space="0" w:color="auto"/>
        <w:right w:val="none" w:sz="0" w:space="0" w:color="auto"/>
      </w:divBdr>
    </w:div>
    <w:div w:id="910962980">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3245790">
      <w:bodyDiv w:val="1"/>
      <w:marLeft w:val="0"/>
      <w:marRight w:val="0"/>
      <w:marTop w:val="0"/>
      <w:marBottom w:val="0"/>
      <w:divBdr>
        <w:top w:val="none" w:sz="0" w:space="0" w:color="auto"/>
        <w:left w:val="none" w:sz="0" w:space="0" w:color="auto"/>
        <w:bottom w:val="none" w:sz="0" w:space="0" w:color="auto"/>
        <w:right w:val="none" w:sz="0" w:space="0" w:color="auto"/>
      </w:divBdr>
    </w:div>
    <w:div w:id="916017650">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1257863">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29123327">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3510158">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5718715">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0588">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5161018">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878033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3751049">
      <w:bodyDiv w:val="1"/>
      <w:marLeft w:val="0"/>
      <w:marRight w:val="0"/>
      <w:marTop w:val="0"/>
      <w:marBottom w:val="0"/>
      <w:divBdr>
        <w:top w:val="none" w:sz="0" w:space="0" w:color="auto"/>
        <w:left w:val="none" w:sz="0" w:space="0" w:color="auto"/>
        <w:bottom w:val="none" w:sz="0" w:space="0" w:color="auto"/>
        <w:right w:val="none" w:sz="0" w:space="0" w:color="auto"/>
      </w:divBdr>
    </w:div>
    <w:div w:id="97668514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118868">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5235302">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7711770">
      <w:bodyDiv w:val="1"/>
      <w:marLeft w:val="0"/>
      <w:marRight w:val="0"/>
      <w:marTop w:val="0"/>
      <w:marBottom w:val="0"/>
      <w:divBdr>
        <w:top w:val="none" w:sz="0" w:space="0" w:color="auto"/>
        <w:left w:val="none" w:sz="0" w:space="0" w:color="auto"/>
        <w:bottom w:val="none" w:sz="0" w:space="0" w:color="auto"/>
        <w:right w:val="none" w:sz="0" w:space="0" w:color="auto"/>
      </w:divBdr>
    </w:div>
    <w:div w:id="987785793">
      <w:bodyDiv w:val="1"/>
      <w:marLeft w:val="0"/>
      <w:marRight w:val="0"/>
      <w:marTop w:val="0"/>
      <w:marBottom w:val="0"/>
      <w:divBdr>
        <w:top w:val="none" w:sz="0" w:space="0" w:color="auto"/>
        <w:left w:val="none" w:sz="0" w:space="0" w:color="auto"/>
        <w:bottom w:val="none" w:sz="0" w:space="0" w:color="auto"/>
        <w:right w:val="none" w:sz="0" w:space="0" w:color="auto"/>
      </w:divBdr>
    </w:div>
    <w:div w:id="988090848">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4992488">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0278510">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6369032">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0951699">
      <w:bodyDiv w:val="1"/>
      <w:marLeft w:val="0"/>
      <w:marRight w:val="0"/>
      <w:marTop w:val="0"/>
      <w:marBottom w:val="0"/>
      <w:divBdr>
        <w:top w:val="none" w:sz="0" w:space="0" w:color="auto"/>
        <w:left w:val="none" w:sz="0" w:space="0" w:color="auto"/>
        <w:bottom w:val="none" w:sz="0" w:space="0" w:color="auto"/>
        <w:right w:val="none" w:sz="0" w:space="0" w:color="auto"/>
      </w:divBdr>
    </w:div>
    <w:div w:id="1032804946">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045908">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628612">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0231309">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66610200">
      <w:bodyDiv w:val="1"/>
      <w:marLeft w:val="0"/>
      <w:marRight w:val="0"/>
      <w:marTop w:val="0"/>
      <w:marBottom w:val="0"/>
      <w:divBdr>
        <w:top w:val="none" w:sz="0" w:space="0" w:color="auto"/>
        <w:left w:val="none" w:sz="0" w:space="0" w:color="auto"/>
        <w:bottom w:val="none" w:sz="0" w:space="0" w:color="auto"/>
        <w:right w:val="none" w:sz="0" w:space="0" w:color="auto"/>
      </w:divBdr>
    </w:div>
    <w:div w:id="1068722736">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1950058">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08089402">
      <w:bodyDiv w:val="1"/>
      <w:marLeft w:val="0"/>
      <w:marRight w:val="0"/>
      <w:marTop w:val="0"/>
      <w:marBottom w:val="0"/>
      <w:divBdr>
        <w:top w:val="none" w:sz="0" w:space="0" w:color="auto"/>
        <w:left w:val="none" w:sz="0" w:space="0" w:color="auto"/>
        <w:bottom w:val="none" w:sz="0" w:space="0" w:color="auto"/>
        <w:right w:val="none" w:sz="0" w:space="0" w:color="auto"/>
      </w:divBdr>
    </w:div>
    <w:div w:id="1109354777">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7212405">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110000">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4448882">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6331940">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6774474">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4948713">
      <w:bodyDiv w:val="1"/>
      <w:marLeft w:val="0"/>
      <w:marRight w:val="0"/>
      <w:marTop w:val="0"/>
      <w:marBottom w:val="0"/>
      <w:divBdr>
        <w:top w:val="none" w:sz="0" w:space="0" w:color="auto"/>
        <w:left w:val="none" w:sz="0" w:space="0" w:color="auto"/>
        <w:bottom w:val="none" w:sz="0" w:space="0" w:color="auto"/>
        <w:right w:val="none" w:sz="0" w:space="0" w:color="auto"/>
      </w:divBdr>
    </w:div>
    <w:div w:id="1155072994">
      <w:bodyDiv w:val="1"/>
      <w:marLeft w:val="0"/>
      <w:marRight w:val="0"/>
      <w:marTop w:val="0"/>
      <w:marBottom w:val="0"/>
      <w:divBdr>
        <w:top w:val="none" w:sz="0" w:space="0" w:color="auto"/>
        <w:left w:val="none" w:sz="0" w:space="0" w:color="auto"/>
        <w:bottom w:val="none" w:sz="0" w:space="0" w:color="auto"/>
        <w:right w:val="none" w:sz="0" w:space="0" w:color="auto"/>
      </w:divBdr>
    </w:div>
    <w:div w:id="1155100641">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6696938">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7694374">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078038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5406407">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09339856">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3273965">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19977921">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568999">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2735928">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38134269">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1909329">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306808">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0195124">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091228">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0792672">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4073807">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89093911">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0697510">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433789">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473159">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17684094">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463207">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29484414">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5185396">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37687828">
      <w:bodyDiv w:val="1"/>
      <w:marLeft w:val="0"/>
      <w:marRight w:val="0"/>
      <w:marTop w:val="0"/>
      <w:marBottom w:val="0"/>
      <w:divBdr>
        <w:top w:val="none" w:sz="0" w:space="0" w:color="auto"/>
        <w:left w:val="none" w:sz="0" w:space="0" w:color="auto"/>
        <w:bottom w:val="none" w:sz="0" w:space="0" w:color="auto"/>
        <w:right w:val="none" w:sz="0" w:space="0" w:color="auto"/>
      </w:divBdr>
    </w:div>
    <w:div w:id="1338655316">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895436">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3894860">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68678618">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1173459">
      <w:bodyDiv w:val="1"/>
      <w:marLeft w:val="0"/>
      <w:marRight w:val="0"/>
      <w:marTop w:val="0"/>
      <w:marBottom w:val="0"/>
      <w:divBdr>
        <w:top w:val="none" w:sz="0" w:space="0" w:color="auto"/>
        <w:left w:val="none" w:sz="0" w:space="0" w:color="auto"/>
        <w:bottom w:val="none" w:sz="0" w:space="0" w:color="auto"/>
        <w:right w:val="none" w:sz="0" w:space="0" w:color="auto"/>
      </w:divBdr>
    </w:div>
    <w:div w:id="1382485002">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89648640">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50627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08112241">
      <w:bodyDiv w:val="1"/>
      <w:marLeft w:val="0"/>
      <w:marRight w:val="0"/>
      <w:marTop w:val="0"/>
      <w:marBottom w:val="0"/>
      <w:divBdr>
        <w:top w:val="none" w:sz="0" w:space="0" w:color="auto"/>
        <w:left w:val="none" w:sz="0" w:space="0" w:color="auto"/>
        <w:bottom w:val="none" w:sz="0" w:space="0" w:color="auto"/>
        <w:right w:val="none" w:sz="0" w:space="0" w:color="auto"/>
      </w:divBdr>
    </w:div>
    <w:div w:id="1408577683">
      <w:bodyDiv w:val="1"/>
      <w:marLeft w:val="0"/>
      <w:marRight w:val="0"/>
      <w:marTop w:val="0"/>
      <w:marBottom w:val="0"/>
      <w:divBdr>
        <w:top w:val="none" w:sz="0" w:space="0" w:color="auto"/>
        <w:left w:val="none" w:sz="0" w:space="0" w:color="auto"/>
        <w:bottom w:val="none" w:sz="0" w:space="0" w:color="auto"/>
        <w:right w:val="none" w:sz="0" w:space="0" w:color="auto"/>
      </w:divBdr>
    </w:div>
    <w:div w:id="1411275131">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6781599">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04715">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29304932">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39639770">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0008022">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3203857">
      <w:bodyDiv w:val="1"/>
      <w:marLeft w:val="0"/>
      <w:marRight w:val="0"/>
      <w:marTop w:val="0"/>
      <w:marBottom w:val="0"/>
      <w:divBdr>
        <w:top w:val="none" w:sz="0" w:space="0" w:color="auto"/>
        <w:left w:val="none" w:sz="0" w:space="0" w:color="auto"/>
        <w:bottom w:val="none" w:sz="0" w:space="0" w:color="auto"/>
        <w:right w:val="none" w:sz="0" w:space="0" w:color="auto"/>
      </w:divBdr>
    </w:div>
    <w:div w:id="1454132527">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57144937">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159508">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393043">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4712988">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6292260">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77721320">
      <w:bodyDiv w:val="1"/>
      <w:marLeft w:val="0"/>
      <w:marRight w:val="0"/>
      <w:marTop w:val="0"/>
      <w:marBottom w:val="0"/>
      <w:divBdr>
        <w:top w:val="none" w:sz="0" w:space="0" w:color="auto"/>
        <w:left w:val="none" w:sz="0" w:space="0" w:color="auto"/>
        <w:bottom w:val="none" w:sz="0" w:space="0" w:color="auto"/>
        <w:right w:val="none" w:sz="0" w:space="0" w:color="auto"/>
      </w:divBdr>
    </w:div>
    <w:div w:id="1478915133">
      <w:bodyDiv w:val="1"/>
      <w:marLeft w:val="0"/>
      <w:marRight w:val="0"/>
      <w:marTop w:val="0"/>
      <w:marBottom w:val="0"/>
      <w:divBdr>
        <w:top w:val="none" w:sz="0" w:space="0" w:color="auto"/>
        <w:left w:val="none" w:sz="0" w:space="0" w:color="auto"/>
        <w:bottom w:val="none" w:sz="0" w:space="0" w:color="auto"/>
        <w:right w:val="none" w:sz="0" w:space="0" w:color="auto"/>
      </w:divBdr>
    </w:div>
    <w:div w:id="1485506598">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5956368">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3203589">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6945076">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104965">
      <w:bodyDiv w:val="1"/>
      <w:marLeft w:val="0"/>
      <w:marRight w:val="0"/>
      <w:marTop w:val="0"/>
      <w:marBottom w:val="0"/>
      <w:divBdr>
        <w:top w:val="none" w:sz="0" w:space="0" w:color="auto"/>
        <w:left w:val="none" w:sz="0" w:space="0" w:color="auto"/>
        <w:bottom w:val="none" w:sz="0" w:space="0" w:color="auto"/>
        <w:right w:val="none" w:sz="0" w:space="0" w:color="auto"/>
      </w:divBdr>
    </w:div>
    <w:div w:id="1514227798">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5345887">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752176">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28326172">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409283">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37501405">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314585">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5337331">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2695125">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597391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5719845">
      <w:bodyDiv w:val="1"/>
      <w:marLeft w:val="0"/>
      <w:marRight w:val="0"/>
      <w:marTop w:val="0"/>
      <w:marBottom w:val="0"/>
      <w:divBdr>
        <w:top w:val="none" w:sz="0" w:space="0" w:color="auto"/>
        <w:left w:val="none" w:sz="0" w:space="0" w:color="auto"/>
        <w:bottom w:val="none" w:sz="0" w:space="0" w:color="auto"/>
        <w:right w:val="none" w:sz="0" w:space="0" w:color="auto"/>
      </w:divBdr>
    </w:div>
    <w:div w:id="1588612437">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1312108">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557266">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219326">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36943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063062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034384">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8120586">
      <w:bodyDiv w:val="1"/>
      <w:marLeft w:val="0"/>
      <w:marRight w:val="0"/>
      <w:marTop w:val="0"/>
      <w:marBottom w:val="0"/>
      <w:divBdr>
        <w:top w:val="none" w:sz="0" w:space="0" w:color="auto"/>
        <w:left w:val="none" w:sz="0" w:space="0" w:color="auto"/>
        <w:bottom w:val="none" w:sz="0" w:space="0" w:color="auto"/>
        <w:right w:val="none" w:sz="0" w:space="0" w:color="auto"/>
      </w:divBdr>
    </w:div>
    <w:div w:id="1648120972">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2637658">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1852995">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86901823">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2796843">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6032592">
      <w:bodyDiv w:val="1"/>
      <w:marLeft w:val="0"/>
      <w:marRight w:val="0"/>
      <w:marTop w:val="0"/>
      <w:marBottom w:val="0"/>
      <w:divBdr>
        <w:top w:val="none" w:sz="0" w:space="0" w:color="auto"/>
        <w:left w:val="none" w:sz="0" w:space="0" w:color="auto"/>
        <w:bottom w:val="none" w:sz="0" w:space="0" w:color="auto"/>
        <w:right w:val="none" w:sz="0" w:space="0" w:color="auto"/>
      </w:divBdr>
    </w:div>
    <w:div w:id="1696422172">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699503858">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0952264">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2419711">
      <w:bodyDiv w:val="1"/>
      <w:marLeft w:val="0"/>
      <w:marRight w:val="0"/>
      <w:marTop w:val="0"/>
      <w:marBottom w:val="0"/>
      <w:divBdr>
        <w:top w:val="none" w:sz="0" w:space="0" w:color="auto"/>
        <w:left w:val="none" w:sz="0" w:space="0" w:color="auto"/>
        <w:bottom w:val="none" w:sz="0" w:space="0" w:color="auto"/>
        <w:right w:val="none" w:sz="0" w:space="0" w:color="auto"/>
      </w:divBdr>
    </w:div>
    <w:div w:id="1712726417">
      <w:bodyDiv w:val="1"/>
      <w:marLeft w:val="0"/>
      <w:marRight w:val="0"/>
      <w:marTop w:val="0"/>
      <w:marBottom w:val="0"/>
      <w:divBdr>
        <w:top w:val="none" w:sz="0" w:space="0" w:color="auto"/>
        <w:left w:val="none" w:sz="0" w:space="0" w:color="auto"/>
        <w:bottom w:val="none" w:sz="0" w:space="0" w:color="auto"/>
        <w:right w:val="none" w:sz="0" w:space="0" w:color="auto"/>
      </w:divBdr>
    </w:div>
    <w:div w:id="1713571426">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5809855">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1979318">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5562744">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3892728">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5781700">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1949920">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6534503">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159714">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7821579">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1142884">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796801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16989434">
      <w:bodyDiv w:val="1"/>
      <w:marLeft w:val="0"/>
      <w:marRight w:val="0"/>
      <w:marTop w:val="0"/>
      <w:marBottom w:val="0"/>
      <w:divBdr>
        <w:top w:val="none" w:sz="0" w:space="0" w:color="auto"/>
        <w:left w:val="none" w:sz="0" w:space="0" w:color="auto"/>
        <w:bottom w:val="none" w:sz="0" w:space="0" w:color="auto"/>
        <w:right w:val="none" w:sz="0" w:space="0" w:color="auto"/>
      </w:divBdr>
    </w:div>
    <w:div w:id="1818305221">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3963082">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49773">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58735681">
      <w:bodyDiv w:val="1"/>
      <w:marLeft w:val="0"/>
      <w:marRight w:val="0"/>
      <w:marTop w:val="0"/>
      <w:marBottom w:val="0"/>
      <w:divBdr>
        <w:top w:val="none" w:sz="0" w:space="0" w:color="auto"/>
        <w:left w:val="none" w:sz="0" w:space="0" w:color="auto"/>
        <w:bottom w:val="none" w:sz="0" w:space="0" w:color="auto"/>
        <w:right w:val="none" w:sz="0" w:space="0" w:color="auto"/>
      </w:divBdr>
    </w:div>
    <w:div w:id="1859924791">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2303800">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2550313">
      <w:bodyDiv w:val="1"/>
      <w:marLeft w:val="0"/>
      <w:marRight w:val="0"/>
      <w:marTop w:val="0"/>
      <w:marBottom w:val="0"/>
      <w:divBdr>
        <w:top w:val="none" w:sz="0" w:space="0" w:color="auto"/>
        <w:left w:val="none" w:sz="0" w:space="0" w:color="auto"/>
        <w:bottom w:val="none" w:sz="0" w:space="0" w:color="auto"/>
        <w:right w:val="none" w:sz="0" w:space="0" w:color="auto"/>
      </w:divBdr>
    </w:div>
    <w:div w:id="188586620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112914">
      <w:bodyDiv w:val="1"/>
      <w:marLeft w:val="0"/>
      <w:marRight w:val="0"/>
      <w:marTop w:val="0"/>
      <w:marBottom w:val="0"/>
      <w:divBdr>
        <w:top w:val="none" w:sz="0" w:space="0" w:color="auto"/>
        <w:left w:val="none" w:sz="0" w:space="0" w:color="auto"/>
        <w:bottom w:val="none" w:sz="0" w:space="0" w:color="auto"/>
        <w:right w:val="none" w:sz="0" w:space="0" w:color="auto"/>
      </w:divBdr>
    </w:div>
    <w:div w:id="1891113219">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2184132">
      <w:bodyDiv w:val="1"/>
      <w:marLeft w:val="0"/>
      <w:marRight w:val="0"/>
      <w:marTop w:val="0"/>
      <w:marBottom w:val="0"/>
      <w:divBdr>
        <w:top w:val="none" w:sz="0" w:space="0" w:color="auto"/>
        <w:left w:val="none" w:sz="0" w:space="0" w:color="auto"/>
        <w:bottom w:val="none" w:sz="0" w:space="0" w:color="auto"/>
        <w:right w:val="none" w:sz="0" w:space="0" w:color="auto"/>
      </w:divBdr>
    </w:div>
    <w:div w:id="1893806770">
      <w:bodyDiv w:val="1"/>
      <w:marLeft w:val="0"/>
      <w:marRight w:val="0"/>
      <w:marTop w:val="0"/>
      <w:marBottom w:val="0"/>
      <w:divBdr>
        <w:top w:val="none" w:sz="0" w:space="0" w:color="auto"/>
        <w:left w:val="none" w:sz="0" w:space="0" w:color="auto"/>
        <w:bottom w:val="none" w:sz="0" w:space="0" w:color="auto"/>
        <w:right w:val="none" w:sz="0" w:space="0" w:color="auto"/>
      </w:divBdr>
    </w:div>
    <w:div w:id="1895240121">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7886937">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340064">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157767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19361623">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3441420">
      <w:bodyDiv w:val="1"/>
      <w:marLeft w:val="0"/>
      <w:marRight w:val="0"/>
      <w:marTop w:val="0"/>
      <w:marBottom w:val="0"/>
      <w:divBdr>
        <w:top w:val="none" w:sz="0" w:space="0" w:color="auto"/>
        <w:left w:val="none" w:sz="0" w:space="0" w:color="auto"/>
        <w:bottom w:val="none" w:sz="0" w:space="0" w:color="auto"/>
        <w:right w:val="none" w:sz="0" w:space="0" w:color="auto"/>
      </w:divBdr>
    </w:div>
    <w:div w:id="1923637017">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8808968">
      <w:bodyDiv w:val="1"/>
      <w:marLeft w:val="0"/>
      <w:marRight w:val="0"/>
      <w:marTop w:val="0"/>
      <w:marBottom w:val="0"/>
      <w:divBdr>
        <w:top w:val="none" w:sz="0" w:space="0" w:color="auto"/>
        <w:left w:val="none" w:sz="0" w:space="0" w:color="auto"/>
        <w:bottom w:val="none" w:sz="0" w:space="0" w:color="auto"/>
        <w:right w:val="none" w:sz="0" w:space="0" w:color="auto"/>
      </w:divBdr>
    </w:div>
    <w:div w:id="1929732622">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0893947">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1981825">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225510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49850147">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4824491">
      <w:bodyDiv w:val="1"/>
      <w:marLeft w:val="0"/>
      <w:marRight w:val="0"/>
      <w:marTop w:val="0"/>
      <w:marBottom w:val="0"/>
      <w:divBdr>
        <w:top w:val="none" w:sz="0" w:space="0" w:color="auto"/>
        <w:left w:val="none" w:sz="0" w:space="0" w:color="auto"/>
        <w:bottom w:val="none" w:sz="0" w:space="0" w:color="auto"/>
        <w:right w:val="none" w:sz="0" w:space="0" w:color="auto"/>
      </w:divBdr>
    </w:div>
    <w:div w:id="1955017917">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177005">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261961">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24416">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5194359">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77100646">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504817">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2980479">
      <w:bodyDiv w:val="1"/>
      <w:marLeft w:val="0"/>
      <w:marRight w:val="0"/>
      <w:marTop w:val="0"/>
      <w:marBottom w:val="0"/>
      <w:divBdr>
        <w:top w:val="none" w:sz="0" w:space="0" w:color="auto"/>
        <w:left w:val="none" w:sz="0" w:space="0" w:color="auto"/>
        <w:bottom w:val="none" w:sz="0" w:space="0" w:color="auto"/>
        <w:right w:val="none" w:sz="0" w:space="0" w:color="auto"/>
      </w:divBdr>
    </w:div>
    <w:div w:id="1993099018">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6854401">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09863605">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3948030">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3050565">
      <w:bodyDiv w:val="1"/>
      <w:marLeft w:val="0"/>
      <w:marRight w:val="0"/>
      <w:marTop w:val="0"/>
      <w:marBottom w:val="0"/>
      <w:divBdr>
        <w:top w:val="none" w:sz="0" w:space="0" w:color="auto"/>
        <w:left w:val="none" w:sz="0" w:space="0" w:color="auto"/>
        <w:bottom w:val="none" w:sz="0" w:space="0" w:color="auto"/>
        <w:right w:val="none" w:sz="0" w:space="0" w:color="auto"/>
      </w:divBdr>
    </w:div>
    <w:div w:id="2023121776">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735419">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060465">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66760861">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033471">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4984447">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88962633">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247939">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294255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159861">
      <w:bodyDiv w:val="1"/>
      <w:marLeft w:val="0"/>
      <w:marRight w:val="0"/>
      <w:marTop w:val="0"/>
      <w:marBottom w:val="0"/>
      <w:divBdr>
        <w:top w:val="none" w:sz="0" w:space="0" w:color="auto"/>
        <w:left w:val="none" w:sz="0" w:space="0" w:color="auto"/>
        <w:bottom w:val="none" w:sz="0" w:space="0" w:color="auto"/>
        <w:right w:val="none" w:sz="0" w:space="0" w:color="auto"/>
      </w:divBdr>
    </w:div>
    <w:div w:id="2112506767">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28043240">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jpeg"/><Relationship Id="rId26" Type="http://schemas.openxmlformats.org/officeDocument/2006/relationships/package" Target="embeddings/Microsoft_Visio_Drawing5.vsdx"/><Relationship Id="rId39" Type="http://schemas.openxmlformats.org/officeDocument/2006/relationships/package" Target="embeddings/Microsoft_Visio_Drawing7.vsdx"/><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7.png"/><Relationship Id="rId10" Type="http://schemas.openxmlformats.org/officeDocument/2006/relationships/hyperlink" Target="http://flafla2.github.io/2014/08/09/perlinnoise.html" TargetMode="External"/><Relationship Id="rId19" Type="http://schemas.openxmlformats.org/officeDocument/2006/relationships/image" Target="media/image5.emf"/><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6.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9</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30</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8</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5</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4</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6</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7</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9</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4</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12</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5</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10</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11</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13</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8</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22</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8</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9</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25</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24</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27</b:RefOrder>
  </b:Source>
  <b:Source>
    <b:Tag>Cra93</b:Tag>
    <b:SourceType>ConferenceProceedings</b:SourceType>
    <b:Guid>{914A700E-FED1-4769-BF2A-85CF9967FFA1}</b:Guid>
    <b:Title>Texture Splats for 3D Scalar and Vector Field Visualization</b:Title>
    <b:Year>1993</b:Year>
    <b:Author>
      <b:Author>
        <b:NameList>
          <b:Person>
            <b:Last>Crawfis</b:Last>
            <b:Middle>A</b:Middle>
            <b:First>Roger</b:First>
          </b:Person>
          <b:Person>
            <b:Last>Max</b:Last>
            <b:First>Nelson</b:First>
          </b:Person>
        </b:NameList>
      </b:Author>
    </b:Author>
    <b:City>San Jose</b:City>
    <b:Publisher>IEEE Computer Society</b:Publisher>
    <b:ConferenceName>Proceedings of the 4th conference on Visualization</b:ConferenceName>
    <b:RefOrder>26</b:RefOrder>
  </b:Source>
  <b:Source>
    <b:Tag>Mar15</b:Tag>
    <b:SourceType>ConferenceProceedings</b:SourceType>
    <b:Guid>{B3F18F47-2F59-448F-B64C-DF1AC8CDDB25}</b:Guid>
    <b:Title>Procedural Generation of 3D Caves for Games on the GPU</b:Title>
    <b:Year>2015</b:Year>
    <b:City>Pacific Grove</b:City>
    <b:Publisher>Lund University</b:Publisher>
    <b:Author>
      <b:Author>
        <b:NameList>
          <b:Person>
            <b:Last>Mark</b:Last>
            <b:First>Benjamin</b:First>
          </b:Person>
          <b:Person>
            <b:Last>Berechet</b:Last>
            <b:First>Tudor</b:First>
          </b:Person>
          <b:Person>
            <b:Last>Mahlmann</b:Last>
            <b:First>Tobias</b:First>
          </b:Person>
          <b:Person>
            <b:Last>Togelius</b:Last>
            <b:First>Julian</b:First>
          </b:Person>
        </b:NameList>
      </b:Author>
    </b:Author>
    <b:ConferenceName>Foundations of Digital Games</b:ConferenceName>
    <b:RefOrder>3</b:RefOrder>
  </b:Source>
  <b:Source>
    <b:Tag>idS93</b:Tag>
    <b:SourceType>Misc</b:SourceType>
    <b:Guid>{8A948475-3099-4EAC-B30A-80639DBBFA93}</b:Guid>
    <b:Title>Doom</b:Title>
    <b:Year>1993</b:Year>
    <b:City>Mesquite</b:City>
    <b:Publisher>GT Interactive</b:Publisher>
    <b:Author>
      <b:Author>
        <b:Corporate>id Software</b:Corporate>
      </b:Author>
    </b:Author>
    <b:RefOrder>2</b:RefOrder>
  </b:Source>
  <b:Source>
    <b:Tag>Mic17</b:Tag>
    <b:SourceType>InternetSite</b:SourceType>
    <b:Guid>{EB388D7B-147E-4226-8749-82FA4B59A47A}</b:Guid>
    <b:Title>Graphics Pipeline</b:Title>
    <b:Year>2017</b:Year>
    <b:Author>
      <b:Author>
        <b:Corporate>Microsoft</b:Corporate>
      </b:Author>
    </b:Author>
    <b:YearAccessed>2017</b:YearAccessed>
    <b:MonthAccessed>April</b:MonthAccessed>
    <b:DayAccessed>19</b:DayAccessed>
    <b:URL>https://msdn.microsoft.com/en-us/library/windows/desktop/ff476882(v=vs.85).aspx</b:URL>
    <b:RefOrder>6</b:RefOrder>
  </b:Source>
  <b:Source>
    <b:Tag>Lun12</b:Tag>
    <b:SourceType>BookSection</b:SourceType>
    <b:Guid>{27FA787B-2AE9-4ECD-9507-31A6D4282AD5}</b:Guid>
    <b:Title>Introduction to 3D Game Programming WIth DirectX 11</b:Title>
    <b:Year>2012</b:Year>
    <b:BookTitle>Introduction to 3D Game Programming WIth DirectX 11</b:BookTitle>
    <b:Pages>655-660</b:Pages>
    <b:City>Dulles</b:City>
    <b:Publisher>Mecury Learning and Information</b:Publisher>
    <b:Author>
      <b:Author>
        <b:NameList>
          <b:Person>
            <b:Last>Luna</b:Last>
            <b:Middle>D.</b:Middle>
            <b:First>Frank</b:First>
          </b:Person>
        </b:NameList>
      </b:Author>
    </b:Author>
    <b:RefOrder>7</b:RefOrder>
  </b:Source>
  <b:Source>
    <b:Tag>MyG07</b:Tag>
    <b:SourceType>InternetSite</b:SourceType>
    <b:Guid>{D7B3EE39-B455-49A3-A3AD-E259559A099C}</b:Guid>
    <b:Title>MyGUI</b:Title>
    <b:Year>2007</b:Year>
    <b:Author>
      <b:Author>
        <b:Corporate>MyGUI</b:Corporate>
      </b:Author>
    </b:Author>
    <b:YearAccessed>2017</b:YearAccessed>
    <b:MonthAccessed>April</b:MonthAccessed>
    <b:DayAccessed>19</b:DayAccessed>
    <b:URL>http://mygui.info/</b:URL>
    <b:RefOrder>20</b:RefOrder>
  </b:Source>
  <b:Source>
    <b:Tag>CEG16</b:Tag>
    <b:SourceType>InternetSite</b:SourceType>
    <b:Guid>{E8EA434C-59AD-460A-84EB-842C2CC62980}</b:Guid>
    <b:Author>
      <b:Author>
        <b:Corporate>CEGUI</b:Corporate>
      </b:Author>
    </b:Author>
    <b:Title>Crazy Eddie's GUI</b:Title>
    <b:Year>2016</b:Year>
    <b:YearAccessed>2017</b:YearAccessed>
    <b:MonthAccessed>April</b:MonthAccessed>
    <b:DayAccessed>19</b:DayAccessed>
    <b:URL>http://cegui.org.uk/</b:URL>
    <b:RefOrder>21</b:RefOrder>
  </b:Source>
  <b:Source>
    <b:Tag>Noe17</b:Tag>
    <b:SourceType>Misc</b:SourceType>
    <b:Guid>{849EBA37-85FF-43E1-ABCC-9166B3457EA7}</b:Guid>
    <b:Title>World, View and Projection Matrices</b:Title>
    <b:Year>2017</b:Year>
    <b:City>Preston</b:City>
    <b:Publisher>University of Central Lancashire</b:Publisher>
    <b:Author>
      <b:Author>
        <b:NameList>
          <b:Person>
            <b:Last>Noel</b:Last>
            <b:Middle>S.</b:Middle>
            <b:First>Laurent</b:First>
          </b:Person>
        </b:NameList>
      </b:Author>
    </b:Author>
    <b:RefOrder>23</b:RefOrder>
  </b:Source>
</b:Sources>
</file>

<file path=customXml/itemProps1.xml><?xml version="1.0" encoding="utf-8"?>
<ds:datastoreItem xmlns:ds="http://schemas.openxmlformats.org/officeDocument/2006/customXml" ds:itemID="{A528C109-9F89-4D9B-AB56-480097F98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0</Pages>
  <Words>22058</Words>
  <Characters>125736</Characters>
  <Application>Microsoft Office Word</Application>
  <DocSecurity>0</DocSecurity>
  <Lines>1047</Lines>
  <Paragraphs>294</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47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6</cp:revision>
  <dcterms:created xsi:type="dcterms:W3CDTF">2017-04-19T14:06:00Z</dcterms:created>
  <dcterms:modified xsi:type="dcterms:W3CDTF">2017-04-19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